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69BE356" w14:textId="77777777" w:rsidR="006A7B53" w:rsidRPr="00D53585" w:rsidRDefault="006A7B53" w:rsidP="006A7B53">
      <w:pPr>
        <w:jc w:val="center"/>
        <w:rPr>
          <w:sz w:val="28"/>
          <w:szCs w:val="28"/>
        </w:rPr>
      </w:pPr>
      <w:r w:rsidRPr="00D53585">
        <w:rPr>
          <w:sz w:val="28"/>
          <w:szCs w:val="28"/>
        </w:rPr>
        <w:t>Министерство образования Республики Беларусь</w:t>
      </w:r>
    </w:p>
    <w:p w14:paraId="356D4FBB" w14:textId="77777777" w:rsidR="006A7B53" w:rsidRPr="00D53585" w:rsidRDefault="006A7B53" w:rsidP="006A7B53">
      <w:pPr>
        <w:jc w:val="center"/>
        <w:rPr>
          <w:sz w:val="28"/>
          <w:szCs w:val="28"/>
        </w:rPr>
      </w:pPr>
      <w:r w:rsidRPr="00D53585">
        <w:rPr>
          <w:sz w:val="28"/>
          <w:szCs w:val="28"/>
        </w:rPr>
        <w:t>Учреждение образования</w:t>
      </w:r>
    </w:p>
    <w:p w14:paraId="3D988B94" w14:textId="77777777" w:rsidR="006A7B53" w:rsidRPr="00D53585" w:rsidRDefault="006A7B53" w:rsidP="006A7B53">
      <w:pPr>
        <w:jc w:val="center"/>
        <w:rPr>
          <w:sz w:val="28"/>
          <w:szCs w:val="28"/>
        </w:rPr>
      </w:pPr>
      <w:r w:rsidRPr="00D53585">
        <w:rPr>
          <w:sz w:val="28"/>
          <w:szCs w:val="28"/>
        </w:rPr>
        <w:t>Белорусский государственный университет</w:t>
      </w:r>
    </w:p>
    <w:p w14:paraId="202F9405" w14:textId="77777777" w:rsidR="006A7B53" w:rsidRPr="00D53585" w:rsidRDefault="006A7B53" w:rsidP="006A7B53">
      <w:pPr>
        <w:jc w:val="center"/>
        <w:rPr>
          <w:sz w:val="28"/>
          <w:szCs w:val="28"/>
        </w:rPr>
      </w:pPr>
      <w:r w:rsidRPr="00D53585">
        <w:rPr>
          <w:sz w:val="28"/>
          <w:szCs w:val="28"/>
        </w:rPr>
        <w:t>Информатики и радиоэлектроники</w:t>
      </w:r>
    </w:p>
    <w:p w14:paraId="5C4E42D4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4166B601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1C6108ED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51A0274A" w14:textId="77777777" w:rsidR="006A7B53" w:rsidRPr="00D53585" w:rsidRDefault="006A7B53" w:rsidP="006A7B53">
      <w:pPr>
        <w:jc w:val="center"/>
        <w:rPr>
          <w:sz w:val="28"/>
          <w:szCs w:val="28"/>
        </w:rPr>
      </w:pPr>
      <w:r w:rsidRPr="00D53585">
        <w:rPr>
          <w:sz w:val="28"/>
          <w:szCs w:val="28"/>
        </w:rPr>
        <w:t>Факультет компьютерных систем и сетей</w:t>
      </w:r>
    </w:p>
    <w:p w14:paraId="08102EC2" w14:textId="77777777" w:rsidR="006A7B53" w:rsidRPr="00D53585" w:rsidRDefault="006A7B53" w:rsidP="006A7B53">
      <w:pPr>
        <w:jc w:val="center"/>
        <w:rPr>
          <w:sz w:val="28"/>
          <w:szCs w:val="28"/>
        </w:rPr>
      </w:pPr>
      <w:r w:rsidRPr="00D53585">
        <w:rPr>
          <w:sz w:val="28"/>
          <w:szCs w:val="28"/>
        </w:rPr>
        <w:t>Кафедра электронных вычислительных машин</w:t>
      </w:r>
    </w:p>
    <w:p w14:paraId="6FDE7907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44D5F65B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5F58E1CA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6FDAEF53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3D1C4767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00EC04D3" w14:textId="77777777" w:rsidR="006A7B53" w:rsidRPr="00D53585" w:rsidRDefault="006A7B53" w:rsidP="006A7B53">
      <w:pPr>
        <w:jc w:val="center"/>
        <w:rPr>
          <w:sz w:val="28"/>
          <w:szCs w:val="28"/>
        </w:rPr>
      </w:pPr>
      <w:r w:rsidRPr="00D53585">
        <w:rPr>
          <w:sz w:val="28"/>
          <w:szCs w:val="28"/>
        </w:rPr>
        <w:t>Отчет</w:t>
      </w:r>
    </w:p>
    <w:p w14:paraId="7981D449" w14:textId="656D0114" w:rsidR="006A7B53" w:rsidRPr="00D53585" w:rsidRDefault="006A7B53" w:rsidP="006A7B53">
      <w:pPr>
        <w:jc w:val="center"/>
        <w:rPr>
          <w:sz w:val="28"/>
          <w:szCs w:val="28"/>
        </w:rPr>
      </w:pPr>
      <w:r w:rsidRPr="00D53585">
        <w:rPr>
          <w:sz w:val="28"/>
          <w:szCs w:val="28"/>
        </w:rPr>
        <w:t>По лабораторной работе №</w:t>
      </w:r>
      <w:r w:rsidR="005840AD">
        <w:rPr>
          <w:sz w:val="28"/>
          <w:szCs w:val="28"/>
        </w:rPr>
        <w:t>5</w:t>
      </w:r>
    </w:p>
    <w:p w14:paraId="04B9F939" w14:textId="3CDD09FC" w:rsidR="006A7B53" w:rsidRPr="00D53585" w:rsidRDefault="006A7B53" w:rsidP="006A7B53">
      <w:pPr>
        <w:jc w:val="center"/>
        <w:rPr>
          <w:sz w:val="28"/>
          <w:szCs w:val="28"/>
        </w:rPr>
      </w:pPr>
      <w:r w:rsidRPr="00D53585">
        <w:rPr>
          <w:sz w:val="28"/>
          <w:szCs w:val="28"/>
        </w:rPr>
        <w:t>«</w:t>
      </w:r>
      <w:r w:rsidR="005840AD" w:rsidRPr="005840AD">
        <w:rPr>
          <w:bCs/>
          <w:iCs/>
          <w:sz w:val="28"/>
          <w:szCs w:val="28"/>
        </w:rPr>
        <w:t>Построение и исследование имитационной модели непрерывно – стохастической СМО</w:t>
      </w:r>
      <w:r w:rsidRPr="00D53585">
        <w:rPr>
          <w:sz w:val="28"/>
          <w:szCs w:val="28"/>
        </w:rPr>
        <w:t>»</w:t>
      </w:r>
    </w:p>
    <w:p w14:paraId="6D9AB2BB" w14:textId="1F23A810" w:rsidR="006A7B53" w:rsidRPr="0069113F" w:rsidRDefault="006A7B53" w:rsidP="006A7B53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Вариант </w:t>
      </w:r>
      <w:r w:rsidR="0069113F">
        <w:rPr>
          <w:sz w:val="28"/>
          <w:szCs w:val="28"/>
          <w:lang w:val="en-US"/>
        </w:rPr>
        <w:t>2</w:t>
      </w:r>
    </w:p>
    <w:p w14:paraId="62C7A485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1FFF746F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2622924E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175374DC" w14:textId="77777777" w:rsidR="006A7B53" w:rsidRDefault="006A7B53" w:rsidP="006A7B53">
      <w:pPr>
        <w:jc w:val="center"/>
        <w:rPr>
          <w:sz w:val="28"/>
          <w:szCs w:val="28"/>
        </w:rPr>
      </w:pPr>
    </w:p>
    <w:p w14:paraId="77B6CA13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3A7336E9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710E53CC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4DB19A11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799"/>
        <w:gridCol w:w="2546"/>
      </w:tblGrid>
      <w:tr w:rsidR="006A7B53" w:rsidRPr="00D53585" w14:paraId="434EA676" w14:textId="77777777" w:rsidTr="002471D6">
        <w:tc>
          <w:tcPr>
            <w:tcW w:w="6799" w:type="dxa"/>
            <w:tcBorders>
              <w:top w:val="nil"/>
              <w:left w:val="nil"/>
              <w:bottom w:val="nil"/>
              <w:right w:val="nil"/>
            </w:tcBorders>
          </w:tcPr>
          <w:p w14:paraId="317059D0" w14:textId="77777777" w:rsidR="006A7B53" w:rsidRPr="00D53585" w:rsidRDefault="006A7B53" w:rsidP="002471D6">
            <w:pPr>
              <w:rPr>
                <w:sz w:val="28"/>
                <w:szCs w:val="28"/>
              </w:rPr>
            </w:pPr>
            <w:r w:rsidRPr="00D53585">
              <w:rPr>
                <w:sz w:val="28"/>
                <w:szCs w:val="28"/>
              </w:rPr>
              <w:t>Выполнили ст. гр. 950501</w:t>
            </w:r>
          </w:p>
          <w:p w14:paraId="3E326006" w14:textId="77777777" w:rsidR="006A7B53" w:rsidRPr="00D53585" w:rsidRDefault="006A7B53" w:rsidP="002471D6">
            <w:pPr>
              <w:tabs>
                <w:tab w:val="left" w:pos="3990"/>
              </w:tabs>
              <w:rPr>
                <w:sz w:val="28"/>
                <w:szCs w:val="28"/>
              </w:rPr>
            </w:pPr>
            <w:r w:rsidRPr="00D53585">
              <w:rPr>
                <w:sz w:val="28"/>
                <w:szCs w:val="28"/>
              </w:rPr>
              <w:tab/>
            </w:r>
          </w:p>
        </w:tc>
        <w:tc>
          <w:tcPr>
            <w:tcW w:w="2546" w:type="dxa"/>
            <w:tcBorders>
              <w:top w:val="nil"/>
              <w:left w:val="nil"/>
              <w:bottom w:val="nil"/>
              <w:right w:val="nil"/>
            </w:tcBorders>
          </w:tcPr>
          <w:p w14:paraId="2D9A8964" w14:textId="41379C39" w:rsidR="006A7B53" w:rsidRPr="00D53585" w:rsidRDefault="0069113F" w:rsidP="002471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бецкий</w:t>
            </w:r>
            <w:r w:rsidR="006A7B53" w:rsidRPr="00D53585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А</w:t>
            </w:r>
            <w:r w:rsidR="006A7B53" w:rsidRPr="00D5358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r w:rsidR="006A7B53" w:rsidRPr="00D53585">
              <w:rPr>
                <w:sz w:val="28"/>
                <w:szCs w:val="28"/>
              </w:rPr>
              <w:t>.</w:t>
            </w:r>
          </w:p>
          <w:p w14:paraId="1C95988C" w14:textId="13CE3DF1" w:rsidR="006A7B53" w:rsidRPr="00D53585" w:rsidRDefault="0069113F" w:rsidP="002471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мище</w:t>
            </w:r>
            <w:r w:rsidR="006A7B53" w:rsidRPr="00D53585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r w:rsidR="006A7B53" w:rsidRPr="00D5358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Г</w:t>
            </w:r>
            <w:r w:rsidR="006A7B53" w:rsidRPr="00D53585">
              <w:rPr>
                <w:sz w:val="28"/>
                <w:szCs w:val="28"/>
              </w:rPr>
              <w:t>.</w:t>
            </w:r>
          </w:p>
          <w:p w14:paraId="3209F6D2" w14:textId="77777777" w:rsidR="006A7B53" w:rsidRPr="00D53585" w:rsidRDefault="006A7B53" w:rsidP="002471D6">
            <w:pPr>
              <w:rPr>
                <w:sz w:val="28"/>
                <w:szCs w:val="28"/>
              </w:rPr>
            </w:pPr>
          </w:p>
        </w:tc>
      </w:tr>
      <w:tr w:rsidR="006A7B53" w:rsidRPr="00D53585" w14:paraId="2E0F0A17" w14:textId="77777777" w:rsidTr="002471D6">
        <w:tc>
          <w:tcPr>
            <w:tcW w:w="6799" w:type="dxa"/>
            <w:tcBorders>
              <w:top w:val="nil"/>
              <w:left w:val="nil"/>
              <w:bottom w:val="nil"/>
              <w:right w:val="nil"/>
            </w:tcBorders>
          </w:tcPr>
          <w:p w14:paraId="3B54E458" w14:textId="77777777" w:rsidR="006A7B53" w:rsidRPr="00D53585" w:rsidRDefault="006A7B53" w:rsidP="002471D6">
            <w:pPr>
              <w:rPr>
                <w:sz w:val="28"/>
                <w:szCs w:val="28"/>
              </w:rPr>
            </w:pPr>
            <w:r w:rsidRPr="00D53585">
              <w:rPr>
                <w:sz w:val="28"/>
                <w:szCs w:val="28"/>
              </w:rPr>
              <w:t>Проверила</w:t>
            </w:r>
          </w:p>
        </w:tc>
        <w:tc>
          <w:tcPr>
            <w:tcW w:w="2546" w:type="dxa"/>
            <w:tcBorders>
              <w:top w:val="nil"/>
              <w:left w:val="nil"/>
              <w:bottom w:val="nil"/>
              <w:right w:val="nil"/>
            </w:tcBorders>
          </w:tcPr>
          <w:p w14:paraId="42C8D7E3" w14:textId="77777777" w:rsidR="006A7B53" w:rsidRPr="00D53585" w:rsidRDefault="006A7B53" w:rsidP="002471D6">
            <w:pPr>
              <w:rPr>
                <w:sz w:val="28"/>
                <w:szCs w:val="28"/>
              </w:rPr>
            </w:pPr>
            <w:r w:rsidRPr="00D53585">
              <w:rPr>
                <w:sz w:val="28"/>
                <w:szCs w:val="28"/>
              </w:rPr>
              <w:t>Герман Ю.О.</w:t>
            </w:r>
          </w:p>
        </w:tc>
      </w:tr>
    </w:tbl>
    <w:p w14:paraId="1202DA0B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127388A1" w14:textId="77777777" w:rsidR="006A7B53" w:rsidRPr="00D53585" w:rsidRDefault="006A7B53" w:rsidP="006A7B53">
      <w:pPr>
        <w:jc w:val="center"/>
        <w:rPr>
          <w:sz w:val="28"/>
          <w:szCs w:val="28"/>
        </w:rPr>
      </w:pPr>
    </w:p>
    <w:p w14:paraId="754D378A" w14:textId="77777777" w:rsidR="006A7B53" w:rsidRPr="00D53585" w:rsidRDefault="006A7B53" w:rsidP="006A7B53">
      <w:pPr>
        <w:rPr>
          <w:sz w:val="28"/>
          <w:szCs w:val="28"/>
        </w:rPr>
      </w:pPr>
    </w:p>
    <w:p w14:paraId="2E58AC09" w14:textId="77A10F13" w:rsidR="006A7B53" w:rsidRDefault="006A7B53" w:rsidP="006A7B53">
      <w:pPr>
        <w:rPr>
          <w:sz w:val="28"/>
          <w:szCs w:val="28"/>
        </w:rPr>
      </w:pPr>
    </w:p>
    <w:p w14:paraId="78CC3420" w14:textId="4CF8A2F0" w:rsidR="006A7B53" w:rsidRDefault="006A7B53" w:rsidP="006A7B53">
      <w:pPr>
        <w:rPr>
          <w:sz w:val="28"/>
          <w:szCs w:val="28"/>
        </w:rPr>
      </w:pPr>
    </w:p>
    <w:p w14:paraId="798FC001" w14:textId="1AC5D902" w:rsidR="006A7B53" w:rsidRDefault="006A7B53" w:rsidP="006A7B53">
      <w:pPr>
        <w:rPr>
          <w:sz w:val="28"/>
          <w:szCs w:val="28"/>
        </w:rPr>
      </w:pPr>
    </w:p>
    <w:p w14:paraId="3322D1E8" w14:textId="59DB8340" w:rsidR="006A7B53" w:rsidRDefault="006A7B53" w:rsidP="006A7B53">
      <w:pPr>
        <w:rPr>
          <w:sz w:val="28"/>
          <w:szCs w:val="28"/>
        </w:rPr>
      </w:pPr>
    </w:p>
    <w:p w14:paraId="55472383" w14:textId="252A3CB2" w:rsidR="006A7B53" w:rsidRDefault="006A7B53" w:rsidP="006A7B53">
      <w:pPr>
        <w:rPr>
          <w:sz w:val="28"/>
          <w:szCs w:val="28"/>
        </w:rPr>
      </w:pPr>
    </w:p>
    <w:p w14:paraId="606745EA" w14:textId="74F20642" w:rsidR="006A7B53" w:rsidRDefault="006A7B53" w:rsidP="006A7B53">
      <w:pPr>
        <w:rPr>
          <w:sz w:val="28"/>
          <w:szCs w:val="28"/>
        </w:rPr>
      </w:pPr>
    </w:p>
    <w:p w14:paraId="03E71388" w14:textId="52E4FE21" w:rsidR="006A7B53" w:rsidRDefault="006A7B53" w:rsidP="006A7B53">
      <w:pPr>
        <w:rPr>
          <w:sz w:val="28"/>
          <w:szCs w:val="28"/>
        </w:rPr>
      </w:pPr>
    </w:p>
    <w:p w14:paraId="6FA61D18" w14:textId="77777777" w:rsidR="006A7B53" w:rsidRPr="00D53585" w:rsidRDefault="006A7B53" w:rsidP="006A7B53">
      <w:pPr>
        <w:rPr>
          <w:sz w:val="28"/>
          <w:szCs w:val="28"/>
        </w:rPr>
      </w:pPr>
    </w:p>
    <w:p w14:paraId="1ACC9556" w14:textId="77777777" w:rsidR="006A7B53" w:rsidRPr="00D53585" w:rsidRDefault="006A7B53" w:rsidP="006A7B53">
      <w:pPr>
        <w:rPr>
          <w:sz w:val="28"/>
          <w:szCs w:val="28"/>
        </w:rPr>
      </w:pPr>
    </w:p>
    <w:p w14:paraId="06F37A50" w14:textId="3589C355" w:rsidR="00F33D73" w:rsidRPr="006A7B53" w:rsidRDefault="006A7B53" w:rsidP="006A7B53">
      <w:pPr>
        <w:pStyle w:val="4"/>
        <w:rPr>
          <w:b w:val="0"/>
          <w:bCs w:val="0"/>
        </w:rPr>
      </w:pPr>
      <w:r w:rsidRPr="006A7B53">
        <w:rPr>
          <w:b w:val="0"/>
          <w:bCs w:val="0"/>
          <w:szCs w:val="28"/>
        </w:rPr>
        <w:t>Минск 2022</w:t>
      </w:r>
    </w:p>
    <w:p w14:paraId="45A8089B" w14:textId="77777777" w:rsidR="00F33D73" w:rsidRDefault="00F33D73">
      <w:pPr>
        <w:spacing w:after="200" w:line="276" w:lineRule="auto"/>
      </w:pPr>
      <w:r>
        <w:br w:type="page"/>
      </w:r>
    </w:p>
    <w:p w14:paraId="5A5F0F54" w14:textId="77777777" w:rsidR="0023043A" w:rsidRDefault="0023043A" w:rsidP="003C0517">
      <w:pPr>
        <w:pStyle w:val="a5"/>
        <w:numPr>
          <w:ilvl w:val="0"/>
          <w:numId w:val="1"/>
        </w:numPr>
        <w:spacing w:after="0"/>
        <w:ind w:left="993" w:hanging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1537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Цель работы </w:t>
      </w:r>
    </w:p>
    <w:p w14:paraId="0BDBEE5F" w14:textId="77777777" w:rsidR="00533659" w:rsidRPr="00DA3D1D" w:rsidRDefault="00533659" w:rsidP="00DA3D1D">
      <w:pPr>
        <w:jc w:val="both"/>
        <w:rPr>
          <w:b/>
          <w:sz w:val="28"/>
          <w:szCs w:val="28"/>
        </w:rPr>
      </w:pPr>
    </w:p>
    <w:p w14:paraId="321D27A0" w14:textId="032098D6" w:rsidR="003F6625" w:rsidRDefault="003F6625" w:rsidP="003F6625">
      <w:pPr>
        <w:ind w:firstLine="708"/>
        <w:rPr>
          <w:sz w:val="28"/>
          <w:szCs w:val="28"/>
        </w:rPr>
      </w:pPr>
      <w:r w:rsidRPr="00D53585">
        <w:rPr>
          <w:sz w:val="28"/>
          <w:szCs w:val="28"/>
        </w:rPr>
        <w:t>Целью работы является:</w:t>
      </w:r>
    </w:p>
    <w:p w14:paraId="78FB0E66" w14:textId="6D9C99D3" w:rsidR="000F5907" w:rsidRPr="00695821" w:rsidRDefault="003F6625" w:rsidP="000F590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и</w:t>
      </w:r>
      <w:r w:rsidR="000F5907">
        <w:rPr>
          <w:sz w:val="28"/>
          <w:szCs w:val="28"/>
        </w:rPr>
        <w:t>зучить методы имитационного моделирования поведения непрерывно-стохастической СМО.</w:t>
      </w:r>
    </w:p>
    <w:p w14:paraId="57E7B0A6" w14:textId="77777777" w:rsidR="00214615" w:rsidRPr="0021537F" w:rsidRDefault="00214615" w:rsidP="00214615">
      <w:pPr>
        <w:pStyle w:val="a5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EAD22F" w14:textId="18C253F3" w:rsidR="0023043A" w:rsidRPr="00533659" w:rsidRDefault="003F6625" w:rsidP="003C0517">
      <w:pPr>
        <w:pStyle w:val="a5"/>
        <w:numPr>
          <w:ilvl w:val="0"/>
          <w:numId w:val="1"/>
        </w:numPr>
        <w:spacing w:after="0"/>
        <w:ind w:left="993" w:hanging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Краткое</w:t>
      </w:r>
      <w:r w:rsidR="00EF29C3">
        <w:rPr>
          <w:rFonts w:ascii="Times New Roman" w:hAnsi="Times New Roman"/>
          <w:b/>
          <w:sz w:val="28"/>
          <w:szCs w:val="28"/>
        </w:rPr>
        <w:t xml:space="preserve"> теоретическ</w:t>
      </w:r>
      <w:r>
        <w:rPr>
          <w:rFonts w:ascii="Times New Roman" w:hAnsi="Times New Roman"/>
          <w:b/>
          <w:sz w:val="28"/>
          <w:szCs w:val="28"/>
        </w:rPr>
        <w:t>ое</w:t>
      </w:r>
      <w:r w:rsidR="00EF29C3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введение</w:t>
      </w:r>
    </w:p>
    <w:p w14:paraId="1729FA5B" w14:textId="77777777" w:rsidR="00DA3D1D" w:rsidRDefault="00DA3D1D" w:rsidP="00DA3D1D">
      <w:pPr>
        <w:ind w:firstLine="709"/>
        <w:rPr>
          <w:sz w:val="28"/>
          <w:szCs w:val="28"/>
        </w:rPr>
      </w:pPr>
    </w:p>
    <w:p w14:paraId="1B3BCB37" w14:textId="14F246E8" w:rsidR="000F5907" w:rsidRDefault="000F5907" w:rsidP="00F4461B">
      <w:pPr>
        <w:ind w:firstLine="708"/>
        <w:jc w:val="both"/>
        <w:rPr>
          <w:sz w:val="28"/>
          <w:szCs w:val="28"/>
        </w:rPr>
      </w:pPr>
      <w:r w:rsidRPr="00AB308D">
        <w:rPr>
          <w:sz w:val="28"/>
          <w:szCs w:val="28"/>
        </w:rPr>
        <w:t>Будем рассматривать СМО с одним прибором. Поток заявок на обслуживание задается в форме экспоненциального закона</w:t>
      </w:r>
      <w:r w:rsidR="000D650B">
        <w:rPr>
          <w:sz w:val="28"/>
          <w:szCs w:val="28"/>
        </w:rPr>
        <w:t>:</w:t>
      </w:r>
    </w:p>
    <w:p w14:paraId="2D96F15F" w14:textId="77777777" w:rsidR="000D650B" w:rsidRPr="00AB308D" w:rsidRDefault="000D650B" w:rsidP="00F4461B">
      <w:pPr>
        <w:ind w:firstLine="708"/>
        <w:jc w:val="both"/>
        <w:rPr>
          <w:sz w:val="28"/>
          <w:szCs w:val="28"/>
        </w:rPr>
      </w:pPr>
    </w:p>
    <w:p w14:paraId="034F4940" w14:textId="09230C6A" w:rsidR="000D650B" w:rsidRDefault="000F5907" w:rsidP="006A7B53">
      <w:pPr>
        <w:jc w:val="center"/>
        <w:rPr>
          <w:sz w:val="28"/>
          <w:szCs w:val="28"/>
        </w:rPr>
      </w:pPr>
      <w:r w:rsidRPr="00F06A78">
        <w:rPr>
          <w:i/>
          <w:iCs/>
          <w:sz w:val="28"/>
          <w:szCs w:val="28"/>
          <w:lang w:val="en-US"/>
        </w:rPr>
        <w:t>F</w:t>
      </w:r>
      <w:r w:rsidRPr="00F06A78">
        <w:rPr>
          <w:i/>
          <w:iCs/>
          <w:sz w:val="28"/>
          <w:szCs w:val="28"/>
        </w:rPr>
        <w:t>(</w:t>
      </w:r>
      <w:r w:rsidRPr="00F06A78">
        <w:rPr>
          <w:i/>
          <w:iCs/>
          <w:sz w:val="28"/>
          <w:szCs w:val="28"/>
          <w:lang w:val="en-US"/>
        </w:rPr>
        <w:t>t</w:t>
      </w:r>
      <w:r w:rsidRPr="00F06A78">
        <w:rPr>
          <w:i/>
          <w:iCs/>
          <w:sz w:val="28"/>
          <w:szCs w:val="28"/>
        </w:rPr>
        <w:t>)</w:t>
      </w:r>
      <w:r w:rsidRPr="00AB308D">
        <w:rPr>
          <w:sz w:val="28"/>
          <w:szCs w:val="28"/>
        </w:rPr>
        <w:t xml:space="preserve"> = 1</w:t>
      </w:r>
      <w:r>
        <w:rPr>
          <w:sz w:val="28"/>
          <w:szCs w:val="28"/>
        </w:rPr>
        <w:sym w:font="Symbol" w:char="F02D"/>
      </w:r>
      <w:r w:rsidRPr="00F06A78">
        <w:rPr>
          <w:i/>
          <w:iCs/>
          <w:sz w:val="28"/>
          <w:szCs w:val="28"/>
          <w:lang w:val="en-US"/>
        </w:rPr>
        <w:t>e</w:t>
      </w:r>
      <w:r w:rsidRPr="00F06A78">
        <w:rPr>
          <w:i/>
          <w:iCs/>
          <w:sz w:val="28"/>
          <w:szCs w:val="28"/>
          <w:vertAlign w:val="superscript"/>
        </w:rPr>
        <w:t>-</w:t>
      </w:r>
      <w:r>
        <w:rPr>
          <w:sz w:val="28"/>
          <w:szCs w:val="28"/>
          <w:vertAlign w:val="superscript"/>
          <w:lang w:val="en-US"/>
        </w:rPr>
        <w:sym w:font="Symbol" w:char="F06C"/>
      </w:r>
      <w:r w:rsidRPr="00F06A78">
        <w:rPr>
          <w:i/>
          <w:iCs/>
          <w:sz w:val="28"/>
          <w:szCs w:val="28"/>
          <w:vertAlign w:val="superscript"/>
          <w:lang w:val="en-US"/>
        </w:rPr>
        <w:t>t</w:t>
      </w:r>
      <w:r w:rsidR="000D650B">
        <w:rPr>
          <w:sz w:val="28"/>
          <w:szCs w:val="28"/>
        </w:rPr>
        <w:t>.</w:t>
      </w:r>
    </w:p>
    <w:p w14:paraId="3909E86E" w14:textId="77777777" w:rsidR="000D650B" w:rsidRPr="007E1E96" w:rsidRDefault="000D650B" w:rsidP="000F5907">
      <w:pPr>
        <w:jc w:val="both"/>
        <w:rPr>
          <w:i/>
          <w:iCs/>
          <w:sz w:val="28"/>
          <w:szCs w:val="28"/>
          <w:vertAlign w:val="superscript"/>
        </w:rPr>
      </w:pPr>
    </w:p>
    <w:p w14:paraId="0C45482B" w14:textId="77777777" w:rsidR="000F5907" w:rsidRPr="00AB308D" w:rsidRDefault="000F5907" w:rsidP="000D650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F</w:t>
      </w:r>
      <w:r w:rsidRPr="00AB308D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AB308D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определяет вероятность того, что хотя бы одна заявка придет за время </w:t>
      </w:r>
      <w:r>
        <w:rPr>
          <w:sz w:val="28"/>
          <w:szCs w:val="28"/>
          <w:lang w:val="en-US"/>
        </w:rPr>
        <w:t>t</w:t>
      </w:r>
      <w:r w:rsidRPr="00AB308D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Мы видим, что при </w:t>
      </w:r>
      <w:r w:rsidRPr="00F06A78">
        <w:rPr>
          <w:i/>
          <w:iCs/>
          <w:sz w:val="28"/>
          <w:szCs w:val="28"/>
          <w:lang w:val="en-US"/>
        </w:rPr>
        <w:t>t</w:t>
      </w:r>
      <w:r w:rsidRPr="00AB308D">
        <w:rPr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AE"/>
      </w:r>
      <w:r>
        <w:rPr>
          <w:sz w:val="28"/>
          <w:szCs w:val="28"/>
        </w:rPr>
        <w:sym w:font="Symbol" w:char="F0B5"/>
      </w:r>
      <w:r>
        <w:rPr>
          <w:sz w:val="28"/>
          <w:szCs w:val="28"/>
        </w:rPr>
        <w:t xml:space="preserve">  эта вероятность стремится к 1. В формуле выше </w:t>
      </w:r>
      <w:r>
        <w:rPr>
          <w:sz w:val="28"/>
          <w:szCs w:val="28"/>
        </w:rPr>
        <w:sym w:font="Symbol" w:char="F06C"/>
      </w:r>
      <w:r>
        <w:rPr>
          <w:sz w:val="28"/>
          <w:szCs w:val="28"/>
        </w:rPr>
        <w:t xml:space="preserve">  - интенсивность входного потока заявок (например, число заявок в секунду)</w:t>
      </w:r>
    </w:p>
    <w:p w14:paraId="58EE42FB" w14:textId="385266A3" w:rsidR="000F5907" w:rsidRDefault="000F5907" w:rsidP="000F5907">
      <w:pPr>
        <w:jc w:val="both"/>
        <w:rPr>
          <w:sz w:val="28"/>
          <w:szCs w:val="28"/>
        </w:rPr>
      </w:pPr>
      <w:r>
        <w:rPr>
          <w:sz w:val="28"/>
          <w:szCs w:val="28"/>
        </w:rPr>
        <w:t>Итак, нужно показать, как генерировать случайные числа с показательным законом распределения. Воспользуемся методом обратных функций. Сначала сгенерируем последовательность равномерно распределенных чисел в интервале от 0 до 1. Можно использовать метод Лемера или линейный конгруэнтный метод, описанный в предыдущей лабораторной работе. Мы просто используем заготовленные таблицы, которые можно скачать в Интернет. Вот фрагмент такой таблицы</w:t>
      </w:r>
    </w:p>
    <w:p w14:paraId="4C385474" w14:textId="77777777" w:rsidR="000F5907" w:rsidRDefault="000F5907" w:rsidP="000F5907">
      <w:pPr>
        <w:jc w:val="both"/>
        <w:rPr>
          <w:sz w:val="28"/>
          <w:szCs w:val="28"/>
        </w:rPr>
      </w:pPr>
    </w:p>
    <w:p w14:paraId="478C7B36" w14:textId="77777777" w:rsidR="000F5907" w:rsidRPr="00AB308D" w:rsidRDefault="000F5907" w:rsidP="000F5907">
      <w:pPr>
        <w:jc w:val="center"/>
        <w:rPr>
          <w:sz w:val="28"/>
          <w:szCs w:val="28"/>
        </w:rPr>
      </w:pPr>
      <w:r w:rsidRPr="000357C6">
        <w:rPr>
          <w:noProof/>
          <w:sz w:val="28"/>
          <w:szCs w:val="28"/>
        </w:rPr>
        <w:drawing>
          <wp:inline distT="0" distB="0" distL="0" distR="0" wp14:anchorId="1707390B" wp14:editId="1A5DA536">
            <wp:extent cx="3667125" cy="1802746"/>
            <wp:effectExtent l="0" t="0" r="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73775" cy="180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FB343" w14:textId="77777777" w:rsidR="000F5907" w:rsidRDefault="000F5907" w:rsidP="000F5907">
      <w:pPr>
        <w:jc w:val="both"/>
        <w:rPr>
          <w:b/>
          <w:sz w:val="28"/>
          <w:szCs w:val="28"/>
        </w:rPr>
      </w:pPr>
    </w:p>
    <w:p w14:paraId="2BED6EE9" w14:textId="7F024457" w:rsidR="00F4461B" w:rsidRDefault="000F5907" w:rsidP="000D650B">
      <w:pPr>
        <w:ind w:firstLine="708"/>
        <w:jc w:val="both"/>
        <w:rPr>
          <w:sz w:val="28"/>
          <w:szCs w:val="28"/>
        </w:rPr>
      </w:pPr>
      <w:r w:rsidRPr="000357C6">
        <w:rPr>
          <w:sz w:val="28"/>
          <w:szCs w:val="28"/>
        </w:rPr>
        <w:t>Можно брать двузначные случайные числа по строкам таблицы. Например</w:t>
      </w:r>
      <w:r w:rsidR="000D650B">
        <w:rPr>
          <w:sz w:val="28"/>
          <w:szCs w:val="28"/>
        </w:rPr>
        <w:t>:</w:t>
      </w:r>
    </w:p>
    <w:p w14:paraId="396CF9B7" w14:textId="20A31871" w:rsidR="000F5907" w:rsidRPr="00B13805" w:rsidRDefault="000F5907" w:rsidP="000F5907">
      <w:pPr>
        <w:jc w:val="both"/>
        <w:rPr>
          <w:sz w:val="28"/>
          <w:szCs w:val="28"/>
        </w:rPr>
      </w:pPr>
      <w:r w:rsidRPr="000357C6">
        <w:rPr>
          <w:sz w:val="28"/>
          <w:szCs w:val="28"/>
        </w:rPr>
        <w:t xml:space="preserve"> </w:t>
      </w:r>
    </w:p>
    <w:p w14:paraId="24B4BC5F" w14:textId="6EBDD910" w:rsidR="000F5907" w:rsidRPr="00B13805" w:rsidRDefault="000F5907" w:rsidP="009441A3">
      <w:pPr>
        <w:jc w:val="center"/>
        <w:rPr>
          <w:sz w:val="28"/>
          <w:szCs w:val="28"/>
        </w:rPr>
      </w:pPr>
      <w:r w:rsidRPr="000357C6">
        <w:rPr>
          <w:sz w:val="28"/>
          <w:szCs w:val="28"/>
        </w:rPr>
        <w:t>45, 16, 69, 96, 36, 95, 97, 27 и т.д.</w:t>
      </w:r>
      <w:r w:rsidRPr="00B13805">
        <w:rPr>
          <w:sz w:val="28"/>
          <w:szCs w:val="28"/>
        </w:rPr>
        <w:t xml:space="preserve"> (1)</w:t>
      </w:r>
    </w:p>
    <w:p w14:paraId="44AB48A6" w14:textId="77777777" w:rsidR="000F5907" w:rsidRPr="000357C6" w:rsidRDefault="000F5907" w:rsidP="000F5907">
      <w:pPr>
        <w:jc w:val="both"/>
        <w:rPr>
          <w:sz w:val="28"/>
          <w:szCs w:val="28"/>
        </w:rPr>
      </w:pPr>
    </w:p>
    <w:p w14:paraId="7A0EF4B9" w14:textId="77777777" w:rsidR="000F5907" w:rsidRPr="000357C6" w:rsidRDefault="000F5907" w:rsidP="000D650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тобы перевести их в вероятность, достаточно разделить число на 100. Итак, у нас есть последовательность значений функции </w:t>
      </w:r>
      <w:r>
        <w:rPr>
          <w:sz w:val="28"/>
          <w:szCs w:val="28"/>
          <w:lang w:val="en-US"/>
        </w:rPr>
        <w:t>F</w:t>
      </w:r>
      <w:r w:rsidRPr="000357C6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0357C6">
        <w:rPr>
          <w:sz w:val="28"/>
          <w:szCs w:val="28"/>
        </w:rPr>
        <w:t>) – (1)</w:t>
      </w:r>
    </w:p>
    <w:p w14:paraId="2ACF570B" w14:textId="1D987208" w:rsidR="000F5907" w:rsidRDefault="000F5907" w:rsidP="000F5907">
      <w:pPr>
        <w:jc w:val="both"/>
        <w:rPr>
          <w:sz w:val="28"/>
          <w:szCs w:val="28"/>
        </w:rPr>
      </w:pPr>
      <w:r>
        <w:rPr>
          <w:sz w:val="28"/>
          <w:szCs w:val="28"/>
        </w:rPr>
        <w:t>Возьмем первую вероятность из (1) – 0.45. Тогда имеем</w:t>
      </w:r>
      <w:r w:rsidR="00F06A78">
        <w:rPr>
          <w:sz w:val="28"/>
          <w:szCs w:val="28"/>
        </w:rPr>
        <w:t>:</w:t>
      </w:r>
    </w:p>
    <w:p w14:paraId="1D7C2339" w14:textId="77777777" w:rsidR="00F06A78" w:rsidRDefault="00F06A78" w:rsidP="000F5907">
      <w:pPr>
        <w:jc w:val="both"/>
        <w:rPr>
          <w:sz w:val="28"/>
          <w:szCs w:val="28"/>
        </w:rPr>
      </w:pPr>
    </w:p>
    <w:p w14:paraId="6F4B01F5" w14:textId="24F134B2" w:rsidR="000F5907" w:rsidRDefault="000F5907" w:rsidP="00F4461B">
      <w:pPr>
        <w:jc w:val="center"/>
        <w:rPr>
          <w:sz w:val="28"/>
          <w:szCs w:val="28"/>
        </w:rPr>
      </w:pPr>
      <w:r w:rsidRPr="00AB308D">
        <w:rPr>
          <w:sz w:val="28"/>
          <w:szCs w:val="28"/>
          <w:lang w:val="en-US"/>
        </w:rPr>
        <w:t>F</w:t>
      </w:r>
      <w:r w:rsidRPr="00AB308D">
        <w:rPr>
          <w:sz w:val="28"/>
          <w:szCs w:val="28"/>
        </w:rPr>
        <w:t>(</w:t>
      </w:r>
      <w:r w:rsidRPr="00AB308D">
        <w:rPr>
          <w:sz w:val="28"/>
          <w:szCs w:val="28"/>
          <w:lang w:val="en-US"/>
        </w:rPr>
        <w:t>t</w:t>
      </w:r>
      <w:r w:rsidRPr="00AB308D">
        <w:rPr>
          <w:sz w:val="28"/>
          <w:szCs w:val="28"/>
        </w:rPr>
        <w:t>) = 1</w:t>
      </w:r>
      <w:r>
        <w:rPr>
          <w:sz w:val="28"/>
          <w:szCs w:val="28"/>
        </w:rPr>
        <w:sym w:font="Symbol" w:char="F02D"/>
      </w:r>
      <w:r w:rsidRPr="00AB308D">
        <w:rPr>
          <w:sz w:val="28"/>
          <w:szCs w:val="28"/>
          <w:lang w:val="en-US"/>
        </w:rPr>
        <w:t>e</w:t>
      </w:r>
      <w:r w:rsidRPr="00AB308D">
        <w:rPr>
          <w:sz w:val="28"/>
          <w:szCs w:val="28"/>
          <w:vertAlign w:val="superscript"/>
        </w:rPr>
        <w:t>-</w:t>
      </w:r>
      <w:r>
        <w:rPr>
          <w:sz w:val="28"/>
          <w:szCs w:val="28"/>
          <w:vertAlign w:val="superscript"/>
          <w:lang w:val="en-US"/>
        </w:rPr>
        <w:sym w:font="Symbol" w:char="F06C"/>
      </w:r>
      <w:r w:rsidRPr="00AB308D">
        <w:rPr>
          <w:sz w:val="28"/>
          <w:szCs w:val="28"/>
          <w:vertAlign w:val="superscript"/>
          <w:lang w:val="en-US"/>
        </w:rPr>
        <w:t>t</w:t>
      </w:r>
      <w:r>
        <w:rPr>
          <w:sz w:val="28"/>
          <w:szCs w:val="28"/>
        </w:rPr>
        <w:t xml:space="preserve"> = 0.45</w:t>
      </w:r>
      <w:r w:rsidR="00F06A78">
        <w:rPr>
          <w:sz w:val="28"/>
          <w:szCs w:val="28"/>
        </w:rPr>
        <w:t>.</w:t>
      </w:r>
    </w:p>
    <w:p w14:paraId="270541B2" w14:textId="77777777" w:rsidR="00F06A78" w:rsidRDefault="00F06A78" w:rsidP="000F5907">
      <w:pPr>
        <w:jc w:val="both"/>
        <w:rPr>
          <w:sz w:val="28"/>
          <w:szCs w:val="28"/>
        </w:rPr>
      </w:pPr>
    </w:p>
    <w:p w14:paraId="2B97005A" w14:textId="06D4DF78" w:rsidR="000F5907" w:rsidRDefault="000F5907" w:rsidP="000D650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Отсюда</w:t>
      </w:r>
      <w:r w:rsidR="00F06A78">
        <w:rPr>
          <w:sz w:val="28"/>
          <w:szCs w:val="28"/>
        </w:rPr>
        <w:t>:</w:t>
      </w:r>
    </w:p>
    <w:p w14:paraId="2F8DBDAF" w14:textId="77777777" w:rsidR="005840AD" w:rsidRDefault="005840AD" w:rsidP="000D650B">
      <w:pPr>
        <w:ind w:firstLine="708"/>
        <w:jc w:val="both"/>
        <w:rPr>
          <w:sz w:val="28"/>
          <w:szCs w:val="28"/>
        </w:rPr>
      </w:pPr>
    </w:p>
    <w:p w14:paraId="5AF54958" w14:textId="6E3281BD" w:rsidR="000F5907" w:rsidRDefault="000F5907" w:rsidP="00F4461B">
      <w:pPr>
        <w:jc w:val="center"/>
        <w:rPr>
          <w:sz w:val="28"/>
          <w:szCs w:val="28"/>
        </w:rPr>
      </w:pPr>
      <w:r w:rsidRPr="00F06A78">
        <w:rPr>
          <w:i/>
          <w:iCs/>
          <w:sz w:val="28"/>
          <w:szCs w:val="28"/>
          <w:lang w:val="en-US"/>
        </w:rPr>
        <w:t>e</w:t>
      </w:r>
      <w:r w:rsidRPr="00AB308D">
        <w:rPr>
          <w:sz w:val="28"/>
          <w:szCs w:val="28"/>
          <w:vertAlign w:val="superscript"/>
        </w:rPr>
        <w:t>-</w:t>
      </w:r>
      <w:r>
        <w:rPr>
          <w:sz w:val="28"/>
          <w:szCs w:val="28"/>
          <w:vertAlign w:val="superscript"/>
          <w:lang w:val="en-US"/>
        </w:rPr>
        <w:sym w:font="Symbol" w:char="F06C"/>
      </w:r>
      <w:r w:rsidRPr="00F06A78">
        <w:rPr>
          <w:i/>
          <w:iCs/>
          <w:sz w:val="28"/>
          <w:szCs w:val="28"/>
          <w:vertAlign w:val="superscript"/>
          <w:lang w:val="en-US"/>
        </w:rPr>
        <w:t>t</w:t>
      </w:r>
      <w:r>
        <w:rPr>
          <w:sz w:val="28"/>
          <w:szCs w:val="28"/>
        </w:rPr>
        <w:t xml:space="preserve"> =</w:t>
      </w:r>
      <w:r w:rsidR="00F4461B">
        <w:rPr>
          <w:sz w:val="28"/>
          <w:szCs w:val="28"/>
        </w:rPr>
        <w:t xml:space="preserve"> </w:t>
      </w:r>
      <w:r>
        <w:rPr>
          <w:sz w:val="28"/>
          <w:szCs w:val="28"/>
        </w:rPr>
        <w:t>0.55</w:t>
      </w:r>
      <w:r w:rsidR="00F4461B">
        <w:rPr>
          <w:sz w:val="28"/>
          <w:szCs w:val="28"/>
        </w:rPr>
        <w:t>.</w:t>
      </w:r>
    </w:p>
    <w:p w14:paraId="4887E025" w14:textId="77777777" w:rsidR="00F4461B" w:rsidRDefault="00F4461B" w:rsidP="00F4461B">
      <w:pPr>
        <w:jc w:val="center"/>
        <w:rPr>
          <w:sz w:val="28"/>
          <w:szCs w:val="28"/>
        </w:rPr>
      </w:pPr>
    </w:p>
    <w:p w14:paraId="0F0BAE35" w14:textId="1282EA0A" w:rsidR="000F5907" w:rsidRDefault="000F5907" w:rsidP="000D650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нтенсивность нам должна быть задана заранее. Пусть</w:t>
      </w:r>
      <w:r w:rsidR="00F4461B">
        <w:rPr>
          <w:sz w:val="28"/>
          <w:szCs w:val="28"/>
        </w:rPr>
        <w:t>:</w:t>
      </w:r>
    </w:p>
    <w:p w14:paraId="43594B36" w14:textId="77777777" w:rsidR="000D650B" w:rsidRDefault="000D650B" w:rsidP="000D650B">
      <w:pPr>
        <w:ind w:firstLine="708"/>
        <w:jc w:val="both"/>
        <w:rPr>
          <w:sz w:val="28"/>
          <w:szCs w:val="28"/>
        </w:rPr>
      </w:pPr>
    </w:p>
    <w:p w14:paraId="4E26D6AF" w14:textId="521CF19A" w:rsidR="000F5907" w:rsidRDefault="000F5907" w:rsidP="00F4461B">
      <w:pPr>
        <w:jc w:val="center"/>
        <w:rPr>
          <w:sz w:val="28"/>
          <w:szCs w:val="28"/>
        </w:rPr>
      </w:pPr>
      <w:r>
        <w:rPr>
          <w:sz w:val="28"/>
          <w:szCs w:val="28"/>
        </w:rPr>
        <w:sym w:font="Symbol" w:char="F06C"/>
      </w:r>
      <w:r>
        <w:rPr>
          <w:sz w:val="28"/>
          <w:szCs w:val="28"/>
        </w:rPr>
        <w:t xml:space="preserve"> = 0.1 (сек</w:t>
      </w:r>
      <w:r w:rsidRPr="00BA1A8C">
        <w:rPr>
          <w:sz w:val="28"/>
          <w:szCs w:val="28"/>
          <w:vertAlign w:val="superscript"/>
        </w:rPr>
        <w:t>-1</w:t>
      </w:r>
      <w:r>
        <w:rPr>
          <w:sz w:val="28"/>
          <w:szCs w:val="28"/>
        </w:rPr>
        <w:t>)</w:t>
      </w:r>
      <w:r w:rsidR="000D650B">
        <w:rPr>
          <w:sz w:val="28"/>
          <w:szCs w:val="28"/>
        </w:rPr>
        <w:t>.</w:t>
      </w:r>
    </w:p>
    <w:p w14:paraId="3B6D90F7" w14:textId="77777777" w:rsidR="000D650B" w:rsidRPr="00BA1A8C" w:rsidRDefault="000D650B" w:rsidP="00F4461B">
      <w:pPr>
        <w:jc w:val="center"/>
        <w:rPr>
          <w:sz w:val="28"/>
          <w:szCs w:val="28"/>
        </w:rPr>
      </w:pPr>
    </w:p>
    <w:p w14:paraId="4306D097" w14:textId="7C5B5F97" w:rsidR="000F5907" w:rsidRDefault="000F5907" w:rsidP="000D650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лучаем</w:t>
      </w:r>
      <w:r w:rsidR="00B01F47">
        <w:rPr>
          <w:sz w:val="28"/>
          <w:szCs w:val="28"/>
        </w:rPr>
        <w:t>:</w:t>
      </w:r>
    </w:p>
    <w:p w14:paraId="5CD1C953" w14:textId="77777777" w:rsidR="000D650B" w:rsidRDefault="000D650B" w:rsidP="000D650B">
      <w:pPr>
        <w:ind w:firstLine="708"/>
        <w:jc w:val="both"/>
        <w:rPr>
          <w:sz w:val="28"/>
          <w:szCs w:val="28"/>
        </w:rPr>
      </w:pPr>
    </w:p>
    <w:p w14:paraId="777D0299" w14:textId="45F54A5C" w:rsidR="000F5907" w:rsidRDefault="000F5907" w:rsidP="001C211E">
      <w:pPr>
        <w:jc w:val="center"/>
        <w:rPr>
          <w:sz w:val="28"/>
          <w:szCs w:val="28"/>
        </w:rPr>
      </w:pPr>
      <w:r w:rsidRPr="00AB308D">
        <w:rPr>
          <w:sz w:val="28"/>
          <w:szCs w:val="28"/>
          <w:lang w:val="en-US"/>
        </w:rPr>
        <w:t>e</w:t>
      </w:r>
      <w:r w:rsidRPr="00AB308D">
        <w:rPr>
          <w:sz w:val="28"/>
          <w:szCs w:val="28"/>
          <w:vertAlign w:val="superscript"/>
        </w:rPr>
        <w:t>-</w:t>
      </w:r>
      <w:r>
        <w:rPr>
          <w:sz w:val="28"/>
          <w:szCs w:val="28"/>
          <w:vertAlign w:val="superscript"/>
        </w:rPr>
        <w:t>0.1</w:t>
      </w:r>
      <w:r w:rsidRPr="00AB308D">
        <w:rPr>
          <w:sz w:val="28"/>
          <w:szCs w:val="28"/>
          <w:vertAlign w:val="superscript"/>
          <w:lang w:val="en-US"/>
        </w:rPr>
        <w:t>t</w:t>
      </w:r>
      <w:r>
        <w:rPr>
          <w:sz w:val="28"/>
          <w:szCs w:val="28"/>
        </w:rPr>
        <w:t xml:space="preserve"> =0.55</w:t>
      </w:r>
      <w:r w:rsidR="001C211E">
        <w:rPr>
          <w:sz w:val="28"/>
          <w:szCs w:val="28"/>
        </w:rPr>
        <w:t>.</w:t>
      </w:r>
    </w:p>
    <w:p w14:paraId="70B850E3" w14:textId="77777777" w:rsidR="000D650B" w:rsidRDefault="000D650B" w:rsidP="000F5907">
      <w:pPr>
        <w:jc w:val="both"/>
        <w:rPr>
          <w:sz w:val="28"/>
          <w:szCs w:val="28"/>
        </w:rPr>
      </w:pPr>
    </w:p>
    <w:p w14:paraId="6700B096" w14:textId="22A81318" w:rsidR="000F5907" w:rsidRDefault="000F5907" w:rsidP="000D650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Логарифмируем</w:t>
      </w:r>
      <w:r w:rsidR="009441A3">
        <w:rPr>
          <w:sz w:val="28"/>
          <w:szCs w:val="28"/>
        </w:rPr>
        <w:t>:</w:t>
      </w:r>
    </w:p>
    <w:p w14:paraId="36FED3DF" w14:textId="77777777" w:rsidR="000D650B" w:rsidRDefault="000D650B" w:rsidP="000D650B">
      <w:pPr>
        <w:ind w:firstLine="708"/>
        <w:jc w:val="both"/>
        <w:rPr>
          <w:sz w:val="28"/>
          <w:szCs w:val="28"/>
        </w:rPr>
      </w:pPr>
    </w:p>
    <w:p w14:paraId="20836AEC" w14:textId="4E13E191" w:rsidR="000F5907" w:rsidRPr="00524347" w:rsidRDefault="000F5907" w:rsidP="001C211E">
      <w:pPr>
        <w:jc w:val="center"/>
        <w:rPr>
          <w:sz w:val="28"/>
          <w:szCs w:val="28"/>
        </w:rPr>
      </w:pPr>
      <w:r>
        <w:rPr>
          <w:sz w:val="28"/>
          <w:szCs w:val="28"/>
        </w:rPr>
        <w:sym w:font="Symbol" w:char="F02D"/>
      </w:r>
      <w:r>
        <w:rPr>
          <w:sz w:val="28"/>
          <w:szCs w:val="28"/>
        </w:rPr>
        <w:t>0.1</w:t>
      </w:r>
      <w:r>
        <w:rPr>
          <w:sz w:val="28"/>
          <w:szCs w:val="28"/>
          <w:lang w:val="en-US"/>
        </w:rPr>
        <w:t>t</w:t>
      </w:r>
      <w:r w:rsidRPr="00524347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ln</w:t>
      </w:r>
      <w:r w:rsidRPr="00524347">
        <w:rPr>
          <w:sz w:val="28"/>
          <w:szCs w:val="28"/>
        </w:rPr>
        <w:t xml:space="preserve"> 0.55 = -0.597</w:t>
      </w:r>
      <w:r w:rsidR="001C211E">
        <w:rPr>
          <w:sz w:val="28"/>
          <w:szCs w:val="28"/>
        </w:rPr>
        <w:t>;</w:t>
      </w:r>
    </w:p>
    <w:p w14:paraId="37839C57" w14:textId="6BC15123" w:rsidR="000F5907" w:rsidRDefault="000F5907" w:rsidP="001C211E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t</w:t>
      </w:r>
      <w:r w:rsidRPr="00524347">
        <w:rPr>
          <w:sz w:val="28"/>
          <w:szCs w:val="28"/>
        </w:rPr>
        <w:t xml:space="preserve"> = 5.97 </w:t>
      </w:r>
      <w:r>
        <w:rPr>
          <w:sz w:val="28"/>
          <w:szCs w:val="28"/>
          <w:lang w:val="en-US"/>
        </w:rPr>
        <w:sym w:font="Symbol" w:char="F0BB"/>
      </w:r>
      <w:r w:rsidRPr="00524347">
        <w:rPr>
          <w:sz w:val="28"/>
          <w:szCs w:val="28"/>
        </w:rPr>
        <w:t xml:space="preserve"> 6</w:t>
      </w:r>
      <w:r w:rsidR="001C211E">
        <w:rPr>
          <w:sz w:val="28"/>
          <w:szCs w:val="28"/>
        </w:rPr>
        <w:t>.</w:t>
      </w:r>
    </w:p>
    <w:p w14:paraId="1675F5CB" w14:textId="77777777" w:rsidR="000D650B" w:rsidRPr="00524347" w:rsidRDefault="000D650B" w:rsidP="000F5907">
      <w:pPr>
        <w:jc w:val="both"/>
        <w:rPr>
          <w:sz w:val="28"/>
          <w:szCs w:val="28"/>
        </w:rPr>
      </w:pPr>
    </w:p>
    <w:p w14:paraId="4269FA4E" w14:textId="06C52996" w:rsidR="000F5907" w:rsidRDefault="000F5907" w:rsidP="000D650B">
      <w:pPr>
        <w:ind w:firstLine="708"/>
        <w:jc w:val="both"/>
        <w:rPr>
          <w:sz w:val="28"/>
          <w:szCs w:val="28"/>
        </w:rPr>
      </w:pPr>
      <w:r w:rsidRPr="0078262D">
        <w:rPr>
          <w:sz w:val="28"/>
          <w:szCs w:val="28"/>
        </w:rPr>
        <w:t>Итак, первая заявка придет через 6 сек. Аналогично разыгрываем момент поступления второй заявки. Берем вторую вероятность – 0.16. Решаем уравнение</w:t>
      </w:r>
      <w:r w:rsidR="003B11BC">
        <w:rPr>
          <w:sz w:val="28"/>
          <w:szCs w:val="28"/>
        </w:rPr>
        <w:t>:</w:t>
      </w:r>
    </w:p>
    <w:p w14:paraId="54D91BCF" w14:textId="77777777" w:rsidR="003B11BC" w:rsidRPr="0078262D" w:rsidRDefault="003B11BC" w:rsidP="000D650B">
      <w:pPr>
        <w:ind w:firstLine="708"/>
        <w:jc w:val="both"/>
        <w:rPr>
          <w:sz w:val="28"/>
          <w:szCs w:val="28"/>
        </w:rPr>
      </w:pPr>
    </w:p>
    <w:p w14:paraId="76B451AF" w14:textId="586F1705" w:rsidR="000F5907" w:rsidRDefault="000F5907" w:rsidP="001C211E">
      <w:pPr>
        <w:jc w:val="center"/>
        <w:rPr>
          <w:sz w:val="28"/>
          <w:szCs w:val="28"/>
        </w:rPr>
      </w:pPr>
      <w:r w:rsidRPr="00AB308D">
        <w:rPr>
          <w:sz w:val="28"/>
          <w:szCs w:val="28"/>
        </w:rPr>
        <w:t>1</w:t>
      </w:r>
      <w:r>
        <w:rPr>
          <w:sz w:val="28"/>
          <w:szCs w:val="28"/>
        </w:rPr>
        <w:sym w:font="Symbol" w:char="F02D"/>
      </w:r>
      <w:r w:rsidRPr="00AB308D">
        <w:rPr>
          <w:sz w:val="28"/>
          <w:szCs w:val="28"/>
          <w:lang w:val="en-US"/>
        </w:rPr>
        <w:t>e</w:t>
      </w:r>
      <w:r w:rsidRPr="00AB308D">
        <w:rPr>
          <w:sz w:val="28"/>
          <w:szCs w:val="28"/>
          <w:vertAlign w:val="superscript"/>
        </w:rPr>
        <w:t>-</w:t>
      </w:r>
      <w:r>
        <w:rPr>
          <w:sz w:val="28"/>
          <w:szCs w:val="28"/>
          <w:vertAlign w:val="superscript"/>
          <w:lang w:val="en-US"/>
        </w:rPr>
        <w:sym w:font="Symbol" w:char="F06C"/>
      </w:r>
      <w:r w:rsidRPr="00AB308D">
        <w:rPr>
          <w:sz w:val="28"/>
          <w:szCs w:val="28"/>
          <w:vertAlign w:val="superscript"/>
          <w:lang w:val="en-US"/>
        </w:rPr>
        <w:t>t</w:t>
      </w:r>
      <w:r>
        <w:rPr>
          <w:sz w:val="28"/>
          <w:szCs w:val="28"/>
        </w:rPr>
        <w:t xml:space="preserve"> = 0.16</w:t>
      </w:r>
      <w:r w:rsidR="001C211E">
        <w:rPr>
          <w:sz w:val="28"/>
          <w:szCs w:val="28"/>
        </w:rPr>
        <w:t>.</w:t>
      </w:r>
    </w:p>
    <w:p w14:paraId="0AC258B2" w14:textId="77777777" w:rsidR="003B11BC" w:rsidRDefault="003B11BC" w:rsidP="000F5907">
      <w:pPr>
        <w:jc w:val="both"/>
        <w:rPr>
          <w:sz w:val="28"/>
          <w:szCs w:val="28"/>
        </w:rPr>
      </w:pPr>
    </w:p>
    <w:p w14:paraId="7EAE8E1F" w14:textId="0AD7F4B2" w:rsidR="000F5907" w:rsidRDefault="000F5907" w:rsidP="000D650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Отсюда</w:t>
      </w:r>
      <w:r w:rsidR="003B11BC">
        <w:rPr>
          <w:sz w:val="28"/>
          <w:szCs w:val="28"/>
        </w:rPr>
        <w:t>:</w:t>
      </w:r>
    </w:p>
    <w:p w14:paraId="19D2F8AE" w14:textId="77777777" w:rsidR="003B11BC" w:rsidRDefault="003B11BC" w:rsidP="000D650B">
      <w:pPr>
        <w:ind w:firstLine="708"/>
        <w:jc w:val="both"/>
        <w:rPr>
          <w:sz w:val="28"/>
          <w:szCs w:val="28"/>
        </w:rPr>
      </w:pPr>
    </w:p>
    <w:p w14:paraId="098F3CAB" w14:textId="38D2FBB3" w:rsidR="000F5907" w:rsidRDefault="000F5907" w:rsidP="003B11BC">
      <w:pPr>
        <w:jc w:val="center"/>
        <w:rPr>
          <w:sz w:val="28"/>
          <w:szCs w:val="28"/>
        </w:rPr>
      </w:pPr>
      <w:r w:rsidRPr="00AB308D">
        <w:rPr>
          <w:sz w:val="28"/>
          <w:szCs w:val="28"/>
          <w:lang w:val="en-US"/>
        </w:rPr>
        <w:t>e</w:t>
      </w:r>
      <w:r w:rsidRPr="00AB308D">
        <w:rPr>
          <w:sz w:val="28"/>
          <w:szCs w:val="28"/>
          <w:vertAlign w:val="superscript"/>
        </w:rPr>
        <w:t>-</w:t>
      </w:r>
      <w:r>
        <w:rPr>
          <w:sz w:val="28"/>
          <w:szCs w:val="28"/>
          <w:vertAlign w:val="superscript"/>
          <w:lang w:val="en-US"/>
        </w:rPr>
        <w:sym w:font="Symbol" w:char="F06C"/>
      </w:r>
      <w:r w:rsidRPr="00AB308D">
        <w:rPr>
          <w:sz w:val="28"/>
          <w:szCs w:val="28"/>
          <w:vertAlign w:val="superscript"/>
          <w:lang w:val="en-US"/>
        </w:rPr>
        <w:t>t</w:t>
      </w:r>
      <w:r>
        <w:rPr>
          <w:sz w:val="28"/>
          <w:szCs w:val="28"/>
        </w:rPr>
        <w:t xml:space="preserve"> =0.84</w:t>
      </w:r>
      <w:r w:rsidR="003B11BC">
        <w:rPr>
          <w:sz w:val="28"/>
          <w:szCs w:val="28"/>
        </w:rPr>
        <w:t>;</w:t>
      </w:r>
    </w:p>
    <w:p w14:paraId="571713E8" w14:textId="3745BFAF" w:rsidR="000F5907" w:rsidRPr="00524347" w:rsidRDefault="000F5907" w:rsidP="003B11BC">
      <w:pPr>
        <w:jc w:val="center"/>
        <w:rPr>
          <w:b/>
          <w:sz w:val="28"/>
          <w:szCs w:val="28"/>
        </w:rPr>
      </w:pPr>
      <w:r w:rsidRPr="00AB308D">
        <w:rPr>
          <w:sz w:val="28"/>
          <w:szCs w:val="28"/>
          <w:lang w:val="en-US"/>
        </w:rPr>
        <w:t>e</w:t>
      </w:r>
      <w:r w:rsidRPr="00AB308D">
        <w:rPr>
          <w:sz w:val="28"/>
          <w:szCs w:val="28"/>
          <w:vertAlign w:val="superscript"/>
        </w:rPr>
        <w:t>-</w:t>
      </w:r>
      <w:r>
        <w:rPr>
          <w:sz w:val="28"/>
          <w:szCs w:val="28"/>
          <w:vertAlign w:val="superscript"/>
        </w:rPr>
        <w:t>0.1</w:t>
      </w:r>
      <w:r w:rsidRPr="00AB308D">
        <w:rPr>
          <w:sz w:val="28"/>
          <w:szCs w:val="28"/>
          <w:vertAlign w:val="superscript"/>
          <w:lang w:val="en-US"/>
        </w:rPr>
        <w:t>t</w:t>
      </w:r>
      <w:r>
        <w:rPr>
          <w:sz w:val="28"/>
          <w:szCs w:val="28"/>
        </w:rPr>
        <w:t xml:space="preserve"> =0.84</w:t>
      </w:r>
      <w:r w:rsidR="003B11BC">
        <w:rPr>
          <w:sz w:val="28"/>
          <w:szCs w:val="28"/>
        </w:rPr>
        <w:t>;</w:t>
      </w:r>
    </w:p>
    <w:p w14:paraId="2B63966E" w14:textId="05558CE6" w:rsidR="000F5907" w:rsidRPr="00524347" w:rsidRDefault="000F5907" w:rsidP="003B11BC">
      <w:pPr>
        <w:jc w:val="center"/>
        <w:rPr>
          <w:sz w:val="28"/>
          <w:szCs w:val="28"/>
        </w:rPr>
      </w:pPr>
      <w:r>
        <w:rPr>
          <w:sz w:val="28"/>
          <w:szCs w:val="28"/>
        </w:rPr>
        <w:sym w:font="Symbol" w:char="F02D"/>
      </w:r>
      <w:r>
        <w:rPr>
          <w:sz w:val="28"/>
          <w:szCs w:val="28"/>
        </w:rPr>
        <w:t>0.1</w:t>
      </w:r>
      <w:r>
        <w:rPr>
          <w:sz w:val="28"/>
          <w:szCs w:val="28"/>
          <w:lang w:val="en-US"/>
        </w:rPr>
        <w:t>t</w:t>
      </w:r>
      <w:r w:rsidRPr="00524347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ln</w:t>
      </w:r>
      <w:r>
        <w:rPr>
          <w:sz w:val="28"/>
          <w:szCs w:val="28"/>
        </w:rPr>
        <w:t xml:space="preserve"> 0.84</w:t>
      </w:r>
      <w:r w:rsidRPr="00524347">
        <w:rPr>
          <w:sz w:val="28"/>
          <w:szCs w:val="28"/>
        </w:rPr>
        <w:t xml:space="preserve"> = </w:t>
      </w:r>
      <w:r>
        <w:rPr>
          <w:sz w:val="28"/>
          <w:szCs w:val="28"/>
        </w:rPr>
        <w:t>-0.1</w:t>
      </w:r>
      <w:r w:rsidRPr="00524347">
        <w:rPr>
          <w:sz w:val="28"/>
          <w:szCs w:val="28"/>
        </w:rPr>
        <w:t>7</w:t>
      </w:r>
      <w:r w:rsidR="003B11BC">
        <w:rPr>
          <w:sz w:val="28"/>
          <w:szCs w:val="28"/>
        </w:rPr>
        <w:t>;</w:t>
      </w:r>
    </w:p>
    <w:p w14:paraId="268ECA10" w14:textId="3E0B12A5" w:rsidR="000F5907" w:rsidRDefault="000F5907" w:rsidP="003B11BC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t</w:t>
      </w:r>
      <w:r w:rsidRPr="00524347">
        <w:rPr>
          <w:sz w:val="28"/>
          <w:szCs w:val="28"/>
        </w:rPr>
        <w:t xml:space="preserve"> </w:t>
      </w:r>
      <w:r>
        <w:rPr>
          <w:sz w:val="28"/>
          <w:szCs w:val="28"/>
        </w:rPr>
        <w:t>= 1.</w:t>
      </w:r>
      <w:r w:rsidRPr="00524347">
        <w:rPr>
          <w:sz w:val="28"/>
          <w:szCs w:val="28"/>
        </w:rPr>
        <w:t xml:space="preserve">7 </w:t>
      </w:r>
      <w:r>
        <w:rPr>
          <w:sz w:val="28"/>
          <w:szCs w:val="28"/>
          <w:lang w:val="en-US"/>
        </w:rPr>
        <w:sym w:font="Symbol" w:char="F0BB"/>
      </w:r>
      <w:r>
        <w:rPr>
          <w:sz w:val="28"/>
          <w:szCs w:val="28"/>
        </w:rPr>
        <w:t xml:space="preserve"> 2</w:t>
      </w:r>
      <w:r w:rsidR="003B11BC">
        <w:rPr>
          <w:sz w:val="28"/>
          <w:szCs w:val="28"/>
        </w:rPr>
        <w:t>.</w:t>
      </w:r>
    </w:p>
    <w:p w14:paraId="495817DE" w14:textId="77777777" w:rsidR="003B11BC" w:rsidRPr="00524347" w:rsidRDefault="003B11BC" w:rsidP="000F5907">
      <w:pPr>
        <w:jc w:val="both"/>
        <w:rPr>
          <w:sz w:val="28"/>
          <w:szCs w:val="28"/>
        </w:rPr>
      </w:pPr>
    </w:p>
    <w:p w14:paraId="4EEA81F5" w14:textId="77777777" w:rsidR="000F5907" w:rsidRPr="00B13805" w:rsidRDefault="000F5907" w:rsidP="003B11BC">
      <w:pPr>
        <w:ind w:firstLine="708"/>
        <w:jc w:val="both"/>
        <w:rPr>
          <w:sz w:val="28"/>
          <w:szCs w:val="28"/>
        </w:rPr>
      </w:pPr>
      <w:r w:rsidRPr="00524347">
        <w:rPr>
          <w:sz w:val="28"/>
          <w:szCs w:val="28"/>
        </w:rPr>
        <w:t>Вторую заявку ожидаем через 2 сек.</w:t>
      </w:r>
      <w:r>
        <w:rPr>
          <w:sz w:val="28"/>
          <w:szCs w:val="28"/>
        </w:rPr>
        <w:t xml:space="preserve"> По аналогии рассчитываем моменты поступления остальных заявок на обслуживание. Эти моменты времени имею экспоненциальное распределение. Вообще, распределение может быть любым – главное, чтобы была задана соответствующая функция распределения </w:t>
      </w:r>
      <w:r>
        <w:rPr>
          <w:sz w:val="28"/>
          <w:szCs w:val="28"/>
          <w:lang w:val="en-US"/>
        </w:rPr>
        <w:t>F</w:t>
      </w:r>
      <w:r w:rsidRPr="00524347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524347">
        <w:rPr>
          <w:sz w:val="28"/>
          <w:szCs w:val="28"/>
        </w:rPr>
        <w:t xml:space="preserve">). </w:t>
      </w:r>
    </w:p>
    <w:p w14:paraId="15886C0C" w14:textId="1CA474A2" w:rsidR="000F5907" w:rsidRDefault="000F5907" w:rsidP="000F5907">
      <w:pPr>
        <w:jc w:val="both"/>
        <w:rPr>
          <w:sz w:val="28"/>
          <w:szCs w:val="28"/>
        </w:rPr>
      </w:pPr>
      <w:r>
        <w:rPr>
          <w:sz w:val="28"/>
          <w:szCs w:val="28"/>
        </w:rPr>
        <w:t>Теперь обратимся к процессу обслуживания. Нам нужно заранее знать функцию распределения времени обслуживания. Пусть в нашем примере это будет распределение Вейбулла. Формула такова</w:t>
      </w:r>
      <w:r w:rsidR="003B11BC">
        <w:rPr>
          <w:sz w:val="28"/>
          <w:szCs w:val="28"/>
        </w:rPr>
        <w:t>:</w:t>
      </w:r>
    </w:p>
    <w:p w14:paraId="6C1B3DA5" w14:textId="77777777" w:rsidR="003B11BC" w:rsidRDefault="003B11BC" w:rsidP="000F5907">
      <w:pPr>
        <w:jc w:val="both"/>
        <w:rPr>
          <w:sz w:val="28"/>
          <w:szCs w:val="28"/>
        </w:rPr>
      </w:pPr>
    </w:p>
    <w:p w14:paraId="2DA5CC3F" w14:textId="743D6812" w:rsidR="000F5907" w:rsidRDefault="000F5907" w:rsidP="000F5907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G</w:t>
      </w:r>
      <w:r w:rsidRPr="0078262D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t</w:t>
      </w:r>
      <w:r w:rsidRPr="0078262D">
        <w:rPr>
          <w:sz w:val="28"/>
          <w:szCs w:val="28"/>
        </w:rPr>
        <w:t>) = 1</w:t>
      </w:r>
      <w:r>
        <w:rPr>
          <w:sz w:val="28"/>
          <w:szCs w:val="28"/>
          <w:lang w:val="en-US"/>
        </w:rPr>
        <w:sym w:font="Symbol" w:char="F02D"/>
      </w:r>
      <w:r w:rsidRPr="0078262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p</w:t>
      </w:r>
      <w:r w:rsidRPr="007826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sym w:font="Symbol" w:char="F02D"/>
      </w:r>
      <w:r w:rsidRPr="0078262D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78262D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sym w:font="Symbol" w:char="F06D"/>
      </w:r>
      <w:r w:rsidRPr="0078262D">
        <w:rPr>
          <w:sz w:val="28"/>
          <w:szCs w:val="28"/>
        </w:rPr>
        <w:t>)</w:t>
      </w:r>
      <w:r w:rsidRPr="0078262D">
        <w:rPr>
          <w:sz w:val="28"/>
          <w:szCs w:val="28"/>
          <w:vertAlign w:val="superscript"/>
          <w:lang w:val="en-US"/>
        </w:rPr>
        <w:t>k</w:t>
      </w:r>
      <w:r w:rsidRPr="0078262D">
        <w:rPr>
          <w:sz w:val="28"/>
          <w:szCs w:val="28"/>
        </w:rPr>
        <w:t>]</w:t>
      </w:r>
      <w:r w:rsidR="003B11BC">
        <w:rPr>
          <w:sz w:val="28"/>
          <w:szCs w:val="28"/>
        </w:rPr>
        <w:t>.</w:t>
      </w:r>
    </w:p>
    <w:p w14:paraId="10284721" w14:textId="77777777" w:rsidR="003B11BC" w:rsidRPr="0078262D" w:rsidRDefault="003B11BC" w:rsidP="000F5907">
      <w:pPr>
        <w:jc w:val="center"/>
        <w:rPr>
          <w:sz w:val="28"/>
          <w:szCs w:val="28"/>
        </w:rPr>
      </w:pPr>
    </w:p>
    <w:p w14:paraId="4C995617" w14:textId="17833667" w:rsidR="000F5907" w:rsidRDefault="000F5907" w:rsidP="000F5907">
      <w:pPr>
        <w:jc w:val="both"/>
        <w:rPr>
          <w:sz w:val="28"/>
          <w:szCs w:val="28"/>
        </w:rPr>
      </w:pPr>
      <w:r w:rsidRPr="0078262D">
        <w:rPr>
          <w:sz w:val="28"/>
          <w:szCs w:val="28"/>
        </w:rPr>
        <w:t xml:space="preserve">Здесь как и ранее:  </w:t>
      </w:r>
      <w:r>
        <w:rPr>
          <w:sz w:val="28"/>
          <w:szCs w:val="28"/>
          <w:lang w:val="en-US"/>
        </w:rPr>
        <w:sym w:font="Symbol" w:char="F06D"/>
      </w:r>
      <w:r w:rsidRPr="0078262D">
        <w:rPr>
          <w:sz w:val="28"/>
          <w:szCs w:val="28"/>
        </w:rPr>
        <w:t xml:space="preserve">  </w:t>
      </w:r>
      <w:r>
        <w:rPr>
          <w:sz w:val="28"/>
          <w:szCs w:val="28"/>
        </w:rPr>
        <w:sym w:font="Symbol" w:char="F02D"/>
      </w:r>
      <w:r w:rsidRPr="0078262D">
        <w:rPr>
          <w:sz w:val="28"/>
          <w:szCs w:val="28"/>
        </w:rPr>
        <w:t xml:space="preserve"> интенсивность потока</w:t>
      </w:r>
      <w:r>
        <w:rPr>
          <w:sz w:val="28"/>
          <w:szCs w:val="28"/>
        </w:rPr>
        <w:t xml:space="preserve"> обслуживаня</w:t>
      </w:r>
      <w:r w:rsidRPr="0078262D">
        <w:rPr>
          <w:sz w:val="28"/>
          <w:szCs w:val="28"/>
        </w:rPr>
        <w:t xml:space="preserve"> заявок, </w:t>
      </w:r>
      <w:r>
        <w:rPr>
          <w:sz w:val="28"/>
          <w:szCs w:val="28"/>
          <w:lang w:val="en-US"/>
        </w:rPr>
        <w:t>t</w:t>
      </w:r>
      <w:r w:rsidRPr="0078262D">
        <w:rPr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2D"/>
      </w:r>
      <w:r w:rsidRPr="0078262D">
        <w:rPr>
          <w:sz w:val="28"/>
          <w:szCs w:val="28"/>
        </w:rPr>
        <w:t xml:space="preserve"> время, </w:t>
      </w:r>
      <w:r>
        <w:rPr>
          <w:sz w:val="28"/>
          <w:szCs w:val="28"/>
          <w:lang w:val="en-US"/>
        </w:rPr>
        <w:t>k</w:t>
      </w:r>
      <w:r w:rsidRPr="0078262D">
        <w:rPr>
          <w:sz w:val="28"/>
          <w:szCs w:val="28"/>
        </w:rPr>
        <w:t xml:space="preserve"> </w:t>
      </w:r>
      <w:r>
        <w:rPr>
          <w:sz w:val="28"/>
          <w:szCs w:val="28"/>
        </w:rPr>
        <w:sym w:font="Symbol" w:char="F02D"/>
      </w:r>
      <w:r w:rsidRPr="0078262D">
        <w:rPr>
          <w:sz w:val="28"/>
          <w:szCs w:val="28"/>
        </w:rPr>
        <w:t xml:space="preserve"> коэффициент формы, например, возьмем </w:t>
      </w:r>
      <w:r w:rsidRPr="0078262D">
        <w:rPr>
          <w:sz w:val="28"/>
          <w:szCs w:val="28"/>
          <w:lang w:val="en-US"/>
        </w:rPr>
        <w:t>k</w:t>
      </w:r>
      <w:r w:rsidRPr="0078262D">
        <w:rPr>
          <w:sz w:val="28"/>
          <w:szCs w:val="28"/>
        </w:rPr>
        <w:t>=1.</w:t>
      </w:r>
      <w:r>
        <w:rPr>
          <w:sz w:val="28"/>
          <w:szCs w:val="28"/>
        </w:rPr>
        <w:t xml:space="preserve"> Пусть</w:t>
      </w:r>
      <w:r w:rsidR="003B11BC">
        <w:rPr>
          <w:sz w:val="28"/>
          <w:szCs w:val="28"/>
        </w:rPr>
        <w:t>:</w:t>
      </w:r>
    </w:p>
    <w:p w14:paraId="08DB1BE6" w14:textId="77777777" w:rsidR="003B11BC" w:rsidRPr="0078262D" w:rsidRDefault="003B11BC" w:rsidP="000F5907">
      <w:pPr>
        <w:jc w:val="both"/>
        <w:rPr>
          <w:sz w:val="28"/>
          <w:szCs w:val="28"/>
        </w:rPr>
      </w:pPr>
    </w:p>
    <w:p w14:paraId="60D3B32F" w14:textId="186FD115" w:rsidR="000F5907" w:rsidRPr="0078262D" w:rsidRDefault="000F5907" w:rsidP="00B414BF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sym w:font="Symbol" w:char="F06D"/>
      </w:r>
      <w:r>
        <w:rPr>
          <w:sz w:val="28"/>
          <w:szCs w:val="28"/>
        </w:rPr>
        <w:t xml:space="preserve"> = 2 (сек</w:t>
      </w:r>
      <w:r w:rsidRPr="00BA1A8C">
        <w:rPr>
          <w:sz w:val="28"/>
          <w:szCs w:val="28"/>
          <w:vertAlign w:val="superscript"/>
        </w:rPr>
        <w:t>-1</w:t>
      </w:r>
      <w:r>
        <w:rPr>
          <w:sz w:val="28"/>
          <w:szCs w:val="28"/>
        </w:rPr>
        <w:t>)</w:t>
      </w:r>
      <w:r w:rsidR="001C211E">
        <w:rPr>
          <w:sz w:val="28"/>
          <w:szCs w:val="28"/>
        </w:rPr>
        <w:t>.</w:t>
      </w:r>
    </w:p>
    <w:p w14:paraId="348E0038" w14:textId="77777777" w:rsidR="000F5907" w:rsidRDefault="000F5907" w:rsidP="001C211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ы будем использовать ту же последовательность равномерно распределенных случайных чисел, представляющих вероятности. Итак, первая вероятность равна 0.45.</w:t>
      </w:r>
    </w:p>
    <w:p w14:paraId="46AB3EA2" w14:textId="16AC5E66" w:rsidR="000F5907" w:rsidRDefault="000F5907" w:rsidP="001C211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меем уравнение</w:t>
      </w:r>
      <w:r w:rsidR="001C211E">
        <w:rPr>
          <w:sz w:val="28"/>
          <w:szCs w:val="28"/>
        </w:rPr>
        <w:t>:</w:t>
      </w:r>
    </w:p>
    <w:p w14:paraId="6DAE2AC5" w14:textId="77777777" w:rsidR="001C211E" w:rsidRDefault="001C211E" w:rsidP="001C211E">
      <w:pPr>
        <w:ind w:firstLine="708"/>
        <w:jc w:val="both"/>
        <w:rPr>
          <w:sz w:val="28"/>
          <w:szCs w:val="28"/>
        </w:rPr>
      </w:pPr>
    </w:p>
    <w:p w14:paraId="328EA1F9" w14:textId="50C591A1" w:rsidR="000F5907" w:rsidRDefault="000F5907" w:rsidP="001C211E">
      <w:pPr>
        <w:jc w:val="center"/>
        <w:rPr>
          <w:sz w:val="28"/>
          <w:szCs w:val="28"/>
        </w:rPr>
      </w:pPr>
      <w:r>
        <w:rPr>
          <w:sz w:val="28"/>
          <w:szCs w:val="28"/>
        </w:rPr>
        <w:t>0.45</w:t>
      </w:r>
      <w:r w:rsidRPr="0078262D">
        <w:rPr>
          <w:sz w:val="28"/>
          <w:szCs w:val="28"/>
        </w:rPr>
        <w:t>= 1</w:t>
      </w:r>
      <w:r>
        <w:rPr>
          <w:sz w:val="28"/>
          <w:szCs w:val="28"/>
          <w:lang w:val="en-US"/>
        </w:rPr>
        <w:sym w:font="Symbol" w:char="F02D"/>
      </w:r>
      <w:r w:rsidRPr="0078262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p</w:t>
      </w:r>
      <w:r w:rsidRPr="007826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sym w:font="Symbol" w:char="F02D"/>
      </w:r>
      <w:r w:rsidRPr="0078262D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78262D">
        <w:rPr>
          <w:sz w:val="28"/>
          <w:szCs w:val="28"/>
        </w:rPr>
        <w:t>/</w:t>
      </w:r>
      <w:r>
        <w:rPr>
          <w:sz w:val="28"/>
          <w:szCs w:val="28"/>
        </w:rPr>
        <w:t>2</w:t>
      </w:r>
      <w:r w:rsidRPr="0078262D">
        <w:rPr>
          <w:sz w:val="28"/>
          <w:szCs w:val="28"/>
        </w:rPr>
        <w:t>)]</w:t>
      </w:r>
      <w:r w:rsidR="001C211E">
        <w:rPr>
          <w:sz w:val="28"/>
          <w:szCs w:val="28"/>
        </w:rPr>
        <w:t>.</w:t>
      </w:r>
    </w:p>
    <w:p w14:paraId="46709E90" w14:textId="77777777" w:rsidR="001C211E" w:rsidRDefault="001C211E" w:rsidP="001C211E">
      <w:pPr>
        <w:jc w:val="center"/>
        <w:rPr>
          <w:sz w:val="28"/>
          <w:szCs w:val="28"/>
        </w:rPr>
      </w:pPr>
    </w:p>
    <w:p w14:paraId="24E88E1F" w14:textId="06BE8399" w:rsidR="000F5907" w:rsidRDefault="000F5907" w:rsidP="00E74E04">
      <w:pPr>
        <w:ind w:firstLine="708"/>
        <w:rPr>
          <w:sz w:val="28"/>
          <w:szCs w:val="28"/>
        </w:rPr>
      </w:pPr>
      <w:r>
        <w:rPr>
          <w:sz w:val="28"/>
          <w:szCs w:val="28"/>
        </w:rPr>
        <w:t>Отсюда</w:t>
      </w:r>
      <w:r w:rsidR="00E74E04">
        <w:rPr>
          <w:sz w:val="28"/>
          <w:szCs w:val="28"/>
        </w:rPr>
        <w:t>:</w:t>
      </w:r>
    </w:p>
    <w:p w14:paraId="55CB295F" w14:textId="77777777" w:rsidR="00E74E04" w:rsidRDefault="00E74E04" w:rsidP="00E74E04">
      <w:pPr>
        <w:ind w:firstLine="708"/>
        <w:rPr>
          <w:sz w:val="28"/>
          <w:szCs w:val="28"/>
        </w:rPr>
      </w:pPr>
    </w:p>
    <w:p w14:paraId="08A10BBD" w14:textId="28E0A43A" w:rsidR="000F5907" w:rsidRPr="0078262D" w:rsidRDefault="000F5907" w:rsidP="00E74E04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0.55 = </w:t>
      </w:r>
      <w:r>
        <w:rPr>
          <w:sz w:val="28"/>
          <w:szCs w:val="28"/>
          <w:lang w:val="en-US"/>
        </w:rPr>
        <w:t>exp</w:t>
      </w:r>
      <w:r w:rsidRPr="007826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sym w:font="Symbol" w:char="F02D"/>
      </w:r>
      <w:r w:rsidRPr="0078262D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78262D">
        <w:rPr>
          <w:sz w:val="28"/>
          <w:szCs w:val="28"/>
        </w:rPr>
        <w:t>/</w:t>
      </w:r>
      <w:r>
        <w:rPr>
          <w:sz w:val="28"/>
          <w:szCs w:val="28"/>
        </w:rPr>
        <w:t>2</w:t>
      </w:r>
      <w:r w:rsidRPr="0078262D">
        <w:rPr>
          <w:sz w:val="28"/>
          <w:szCs w:val="28"/>
        </w:rPr>
        <w:t>)</w:t>
      </w:r>
      <w:r w:rsidR="00E74E04">
        <w:rPr>
          <w:sz w:val="28"/>
          <w:szCs w:val="28"/>
        </w:rPr>
        <w:t>;</w:t>
      </w:r>
    </w:p>
    <w:p w14:paraId="254C0849" w14:textId="4D091791" w:rsidR="000F5907" w:rsidRPr="003E027F" w:rsidRDefault="000F5907" w:rsidP="00E74E04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Ln</w:t>
      </w:r>
      <w:r w:rsidRPr="003E027F">
        <w:rPr>
          <w:sz w:val="28"/>
          <w:szCs w:val="28"/>
        </w:rPr>
        <w:t xml:space="preserve"> (0.55) = -</w:t>
      </w:r>
      <w:r>
        <w:rPr>
          <w:sz w:val="28"/>
          <w:szCs w:val="28"/>
        </w:rPr>
        <w:t>t/2</w:t>
      </w:r>
      <w:r w:rsidR="00E74E04">
        <w:rPr>
          <w:sz w:val="28"/>
          <w:szCs w:val="28"/>
        </w:rPr>
        <w:t>;</w:t>
      </w:r>
    </w:p>
    <w:p w14:paraId="70E69BF4" w14:textId="70D9EEFD" w:rsidR="000F5907" w:rsidRPr="00E74E04" w:rsidRDefault="000F5907" w:rsidP="00E74E04">
      <w:pPr>
        <w:jc w:val="center"/>
        <w:rPr>
          <w:sz w:val="28"/>
          <w:szCs w:val="28"/>
        </w:rPr>
      </w:pPr>
      <w:r w:rsidRPr="003E027F">
        <w:rPr>
          <w:sz w:val="28"/>
          <w:szCs w:val="28"/>
        </w:rPr>
        <w:t xml:space="preserve">0.597 *2 = </w:t>
      </w:r>
      <w:r>
        <w:rPr>
          <w:sz w:val="28"/>
          <w:szCs w:val="28"/>
          <w:lang w:val="en-US"/>
        </w:rPr>
        <w:t>t</w:t>
      </w:r>
      <w:r w:rsidR="00E74E04">
        <w:rPr>
          <w:sz w:val="28"/>
          <w:szCs w:val="28"/>
        </w:rPr>
        <w:t>;</w:t>
      </w:r>
    </w:p>
    <w:p w14:paraId="59F9CBC3" w14:textId="73B24D87" w:rsidR="000F5907" w:rsidRDefault="000F5907" w:rsidP="00E74E04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t</w:t>
      </w:r>
      <w:r w:rsidRPr="003E027F">
        <w:rPr>
          <w:sz w:val="28"/>
          <w:szCs w:val="28"/>
        </w:rPr>
        <w:t xml:space="preserve"> = 1.2</w:t>
      </w:r>
      <w:r w:rsidR="00E74E04">
        <w:rPr>
          <w:sz w:val="28"/>
          <w:szCs w:val="28"/>
        </w:rPr>
        <w:t>.</w:t>
      </w:r>
    </w:p>
    <w:p w14:paraId="6B0E9114" w14:textId="77777777" w:rsidR="00E74E04" w:rsidRPr="003E027F" w:rsidRDefault="00E74E04" w:rsidP="00E74E04">
      <w:pPr>
        <w:jc w:val="center"/>
        <w:rPr>
          <w:sz w:val="28"/>
          <w:szCs w:val="28"/>
        </w:rPr>
      </w:pPr>
    </w:p>
    <w:p w14:paraId="5F0AD5E0" w14:textId="7842F2E8" w:rsidR="000F5907" w:rsidRDefault="000F5907" w:rsidP="00E74E04">
      <w:pPr>
        <w:ind w:firstLine="708"/>
        <w:jc w:val="both"/>
        <w:rPr>
          <w:sz w:val="28"/>
          <w:szCs w:val="28"/>
        </w:rPr>
      </w:pPr>
      <w:r w:rsidRPr="003E027F">
        <w:rPr>
          <w:sz w:val="28"/>
          <w:szCs w:val="28"/>
        </w:rPr>
        <w:t>Итак, перва</w:t>
      </w:r>
      <w:r w:rsidR="00B414BF">
        <w:rPr>
          <w:sz w:val="28"/>
          <w:szCs w:val="28"/>
        </w:rPr>
        <w:t>я</w:t>
      </w:r>
      <w:r w:rsidRPr="003E027F">
        <w:rPr>
          <w:sz w:val="28"/>
          <w:szCs w:val="28"/>
        </w:rPr>
        <w:t xml:space="preserve"> заявка будет обслужена за время, равное 1.2 сек. Аналогичные вычисления проделаем со второй заявкой. </w:t>
      </w:r>
    </w:p>
    <w:p w14:paraId="0453EF0D" w14:textId="77777777" w:rsidR="00E74E04" w:rsidRPr="003E027F" w:rsidRDefault="00E74E04" w:rsidP="00E74E04">
      <w:pPr>
        <w:ind w:firstLine="708"/>
        <w:jc w:val="both"/>
        <w:rPr>
          <w:sz w:val="28"/>
          <w:szCs w:val="28"/>
        </w:rPr>
      </w:pPr>
    </w:p>
    <w:p w14:paraId="3DBBCAA4" w14:textId="230680EB" w:rsidR="000F5907" w:rsidRPr="003E027F" w:rsidRDefault="000F5907" w:rsidP="00E74E04">
      <w:pPr>
        <w:jc w:val="center"/>
        <w:rPr>
          <w:sz w:val="28"/>
          <w:szCs w:val="28"/>
        </w:rPr>
      </w:pPr>
      <w:r w:rsidRPr="003E027F">
        <w:rPr>
          <w:sz w:val="28"/>
          <w:szCs w:val="28"/>
        </w:rPr>
        <w:t xml:space="preserve">0.16 = </w:t>
      </w:r>
      <w:r w:rsidRPr="003E027F">
        <w:rPr>
          <w:sz w:val="28"/>
          <w:szCs w:val="28"/>
          <w:lang w:val="en-US"/>
        </w:rPr>
        <w:t>exp</w:t>
      </w:r>
      <w:r w:rsidRPr="003E027F">
        <w:rPr>
          <w:sz w:val="28"/>
          <w:szCs w:val="28"/>
        </w:rPr>
        <w:t>[</w:t>
      </w:r>
      <w:r w:rsidRPr="003E027F">
        <w:rPr>
          <w:sz w:val="28"/>
          <w:szCs w:val="28"/>
          <w:lang w:val="en-US"/>
        </w:rPr>
        <w:sym w:font="Symbol" w:char="F02D"/>
      </w:r>
      <w:r w:rsidRPr="003E027F">
        <w:rPr>
          <w:sz w:val="28"/>
          <w:szCs w:val="28"/>
        </w:rPr>
        <w:t>(</w:t>
      </w:r>
      <w:r w:rsidRPr="003E027F">
        <w:rPr>
          <w:sz w:val="28"/>
          <w:szCs w:val="28"/>
          <w:lang w:val="en-US"/>
        </w:rPr>
        <w:t>t</w:t>
      </w:r>
      <w:r w:rsidRPr="003E027F">
        <w:rPr>
          <w:sz w:val="28"/>
          <w:szCs w:val="28"/>
        </w:rPr>
        <w:t>/2)</w:t>
      </w:r>
      <w:r w:rsidR="00E74E04">
        <w:rPr>
          <w:sz w:val="28"/>
          <w:szCs w:val="28"/>
        </w:rPr>
        <w:t>;</w:t>
      </w:r>
    </w:p>
    <w:p w14:paraId="6859CE5E" w14:textId="4B8C7DE1" w:rsidR="000F5907" w:rsidRPr="003E027F" w:rsidRDefault="000F5907" w:rsidP="00E74E04">
      <w:pPr>
        <w:jc w:val="center"/>
        <w:rPr>
          <w:sz w:val="28"/>
          <w:szCs w:val="28"/>
        </w:rPr>
      </w:pPr>
      <w:r w:rsidRPr="003E027F">
        <w:rPr>
          <w:sz w:val="28"/>
          <w:szCs w:val="28"/>
          <w:lang w:val="en-US"/>
        </w:rPr>
        <w:t>Ln</w:t>
      </w:r>
      <w:r w:rsidRPr="003E027F">
        <w:rPr>
          <w:sz w:val="28"/>
          <w:szCs w:val="28"/>
        </w:rPr>
        <w:t xml:space="preserve"> (0.16) = -t/2</w:t>
      </w:r>
      <w:r w:rsidR="00E74E04">
        <w:rPr>
          <w:sz w:val="28"/>
          <w:szCs w:val="28"/>
        </w:rPr>
        <w:t>;</w:t>
      </w:r>
    </w:p>
    <w:p w14:paraId="584ECF5A" w14:textId="30AD6EAC" w:rsidR="000F5907" w:rsidRPr="00E74E04" w:rsidRDefault="000F5907" w:rsidP="00E74E04">
      <w:pPr>
        <w:jc w:val="center"/>
        <w:rPr>
          <w:sz w:val="28"/>
          <w:szCs w:val="28"/>
        </w:rPr>
      </w:pPr>
      <w:r w:rsidRPr="003E027F">
        <w:rPr>
          <w:sz w:val="28"/>
          <w:szCs w:val="28"/>
        </w:rPr>
        <w:t xml:space="preserve">1.83 *2 = </w:t>
      </w:r>
      <w:r w:rsidRPr="003E027F">
        <w:rPr>
          <w:sz w:val="28"/>
          <w:szCs w:val="28"/>
          <w:lang w:val="en-US"/>
        </w:rPr>
        <w:t>t</w:t>
      </w:r>
      <w:r w:rsidR="00E74E04">
        <w:rPr>
          <w:sz w:val="28"/>
          <w:szCs w:val="28"/>
        </w:rPr>
        <w:t>;</w:t>
      </w:r>
    </w:p>
    <w:p w14:paraId="62759C6A" w14:textId="0648D697" w:rsidR="000F5907" w:rsidRDefault="000F5907" w:rsidP="00E74E04">
      <w:pPr>
        <w:jc w:val="center"/>
        <w:rPr>
          <w:sz w:val="28"/>
          <w:szCs w:val="28"/>
        </w:rPr>
      </w:pPr>
      <w:r w:rsidRPr="003E027F">
        <w:rPr>
          <w:sz w:val="28"/>
          <w:szCs w:val="28"/>
          <w:lang w:val="en-US"/>
        </w:rPr>
        <w:t>t</w:t>
      </w:r>
      <w:r w:rsidRPr="003E027F">
        <w:rPr>
          <w:sz w:val="28"/>
          <w:szCs w:val="28"/>
        </w:rPr>
        <w:t xml:space="preserve"> = 3.7</w:t>
      </w:r>
      <w:r w:rsidR="00E74E04">
        <w:rPr>
          <w:sz w:val="28"/>
          <w:szCs w:val="28"/>
        </w:rPr>
        <w:t>.</w:t>
      </w:r>
    </w:p>
    <w:p w14:paraId="335D0E49" w14:textId="77777777" w:rsidR="00E74E04" w:rsidRPr="003E027F" w:rsidRDefault="00E74E04" w:rsidP="00E74E04">
      <w:pPr>
        <w:jc w:val="center"/>
        <w:rPr>
          <w:sz w:val="28"/>
          <w:szCs w:val="28"/>
        </w:rPr>
      </w:pPr>
    </w:p>
    <w:p w14:paraId="7347144F" w14:textId="77777777" w:rsidR="00E74E04" w:rsidRDefault="000F5907" w:rsidP="00E74E04">
      <w:pPr>
        <w:ind w:firstLine="708"/>
        <w:jc w:val="both"/>
        <w:rPr>
          <w:sz w:val="28"/>
          <w:szCs w:val="28"/>
        </w:rPr>
      </w:pPr>
      <w:r w:rsidRPr="003E027F">
        <w:rPr>
          <w:sz w:val="28"/>
          <w:szCs w:val="28"/>
        </w:rPr>
        <w:t>Вторая заявка будет обслужена приблизительно за 3.7 сек. И т.д.</w:t>
      </w:r>
    </w:p>
    <w:p w14:paraId="422EEAE3" w14:textId="3B6D9E4D" w:rsidR="000F5907" w:rsidRDefault="000F5907" w:rsidP="00E74E04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так, общий механизм описан. Нужно</w:t>
      </w:r>
      <w:r w:rsidR="00B414BF">
        <w:rPr>
          <w:sz w:val="28"/>
          <w:szCs w:val="28"/>
        </w:rPr>
        <w:t>:</w:t>
      </w:r>
    </w:p>
    <w:p w14:paraId="1CF5E660" w14:textId="07E19FB9" w:rsidR="000F5907" w:rsidRPr="009F544B" w:rsidRDefault="009F544B" w:rsidP="009F544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B414BF">
        <w:rPr>
          <w:sz w:val="28"/>
          <w:szCs w:val="28"/>
        </w:rPr>
        <w:t> </w:t>
      </w:r>
      <w:r w:rsidR="000F5907" w:rsidRPr="009F544B">
        <w:rPr>
          <w:sz w:val="28"/>
          <w:szCs w:val="28"/>
        </w:rPr>
        <w:t>Сгенерировать последовательность равномерно распределенных вероятностей от 0 до 1. Можно использовать готовые таблицы.</w:t>
      </w:r>
    </w:p>
    <w:p w14:paraId="2093B789" w14:textId="5F2FFE2C" w:rsidR="000F5907" w:rsidRDefault="009F544B" w:rsidP="00387DE2">
      <w:pPr>
        <w:pStyle w:val="a5"/>
        <w:spacing w:after="0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B414BF">
        <w:rPr>
          <w:rFonts w:ascii="Times New Roman" w:hAnsi="Times New Roman" w:cs="Times New Roman"/>
          <w:sz w:val="28"/>
          <w:szCs w:val="28"/>
        </w:rPr>
        <w:t> </w:t>
      </w:r>
      <w:r w:rsidR="000F5907">
        <w:rPr>
          <w:rFonts w:ascii="Times New Roman" w:hAnsi="Times New Roman" w:cs="Times New Roman"/>
          <w:sz w:val="28"/>
          <w:szCs w:val="28"/>
        </w:rPr>
        <w:t xml:space="preserve">По этим вероятностям и заданному закону 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0F5907" w:rsidRPr="003E027F">
        <w:rPr>
          <w:rFonts w:ascii="Times New Roman" w:hAnsi="Times New Roman" w:cs="Times New Roman"/>
          <w:sz w:val="28"/>
          <w:szCs w:val="28"/>
        </w:rPr>
        <w:t>(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0F5907" w:rsidRPr="003E027F">
        <w:rPr>
          <w:rFonts w:ascii="Times New Roman" w:hAnsi="Times New Roman" w:cs="Times New Roman"/>
          <w:sz w:val="28"/>
          <w:szCs w:val="28"/>
        </w:rPr>
        <w:t xml:space="preserve">) </w:t>
      </w:r>
      <w:r w:rsidR="000F5907">
        <w:rPr>
          <w:rFonts w:ascii="Times New Roman" w:hAnsi="Times New Roman" w:cs="Times New Roman"/>
          <w:sz w:val="28"/>
          <w:szCs w:val="28"/>
        </w:rPr>
        <w:t>времен</w:t>
      </w:r>
      <w:r w:rsidR="000F5907" w:rsidRPr="003E027F">
        <w:rPr>
          <w:rFonts w:ascii="Times New Roman" w:hAnsi="Times New Roman" w:cs="Times New Roman"/>
          <w:sz w:val="28"/>
          <w:szCs w:val="28"/>
        </w:rPr>
        <w:t xml:space="preserve"> </w:t>
      </w:r>
      <w:r w:rsidR="000F5907">
        <w:rPr>
          <w:rFonts w:ascii="Times New Roman" w:hAnsi="Times New Roman" w:cs="Times New Roman"/>
          <w:sz w:val="28"/>
          <w:szCs w:val="28"/>
        </w:rPr>
        <w:t xml:space="preserve"> поступления</w:t>
      </w:r>
      <w:r w:rsidR="00387DE2">
        <w:rPr>
          <w:rFonts w:ascii="Times New Roman" w:hAnsi="Times New Roman" w:cs="Times New Roman"/>
          <w:sz w:val="28"/>
          <w:szCs w:val="28"/>
        </w:rPr>
        <w:t xml:space="preserve"> </w:t>
      </w:r>
      <w:r w:rsidR="000F5907">
        <w:rPr>
          <w:rFonts w:ascii="Times New Roman" w:hAnsi="Times New Roman" w:cs="Times New Roman"/>
          <w:sz w:val="28"/>
          <w:szCs w:val="28"/>
        </w:rPr>
        <w:t xml:space="preserve">заявок в систему сгенерировать последовательность времен 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0F5907" w:rsidRPr="003E027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0F5907" w:rsidRPr="003E027F">
        <w:rPr>
          <w:rFonts w:ascii="Times New Roman" w:hAnsi="Times New Roman" w:cs="Times New Roman"/>
          <w:sz w:val="28"/>
          <w:szCs w:val="28"/>
        </w:rPr>
        <w:t xml:space="preserve">, 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0F5907" w:rsidRPr="003E027F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0F5907" w:rsidRPr="003E027F">
        <w:rPr>
          <w:rFonts w:ascii="Times New Roman" w:hAnsi="Times New Roman" w:cs="Times New Roman"/>
          <w:sz w:val="28"/>
          <w:szCs w:val="28"/>
        </w:rPr>
        <w:t xml:space="preserve">, …, </w:t>
      </w:r>
      <w:proofErr w:type="spellStart"/>
      <w:r w:rsidR="000F590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0F5907" w:rsidRPr="003E02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="000F5907" w:rsidRPr="003E027F">
        <w:rPr>
          <w:rFonts w:ascii="Times New Roman" w:hAnsi="Times New Roman" w:cs="Times New Roman"/>
          <w:sz w:val="28"/>
          <w:szCs w:val="28"/>
        </w:rPr>
        <w:t xml:space="preserve"> </w:t>
      </w:r>
      <w:r w:rsidR="000F5907">
        <w:rPr>
          <w:rFonts w:ascii="Times New Roman" w:hAnsi="Times New Roman" w:cs="Times New Roman"/>
          <w:sz w:val="28"/>
          <w:szCs w:val="28"/>
        </w:rPr>
        <w:t xml:space="preserve">в соответствии с законом распределения 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0F5907" w:rsidRPr="003E027F">
        <w:rPr>
          <w:rFonts w:ascii="Times New Roman" w:hAnsi="Times New Roman" w:cs="Times New Roman"/>
          <w:sz w:val="28"/>
          <w:szCs w:val="28"/>
        </w:rPr>
        <w:t>(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0F5907" w:rsidRPr="003E027F">
        <w:rPr>
          <w:rFonts w:ascii="Times New Roman" w:hAnsi="Times New Roman" w:cs="Times New Roman"/>
          <w:sz w:val="28"/>
          <w:szCs w:val="28"/>
        </w:rPr>
        <w:t>).</w:t>
      </w:r>
    </w:p>
    <w:p w14:paraId="5DF4C142" w14:textId="4F36C54F" w:rsidR="000F5907" w:rsidRDefault="009F544B" w:rsidP="00387DE2">
      <w:pPr>
        <w:pStyle w:val="a5"/>
        <w:spacing w:after="0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B414BF">
        <w:rPr>
          <w:rFonts w:ascii="Times New Roman" w:hAnsi="Times New Roman" w:cs="Times New Roman"/>
          <w:sz w:val="28"/>
          <w:szCs w:val="28"/>
        </w:rPr>
        <w:t> </w:t>
      </w:r>
      <w:r w:rsidR="000F5907">
        <w:rPr>
          <w:rFonts w:ascii="Times New Roman" w:hAnsi="Times New Roman" w:cs="Times New Roman"/>
          <w:sz w:val="28"/>
          <w:szCs w:val="28"/>
        </w:rPr>
        <w:t xml:space="preserve">По этим вероятностям и заданному закону 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0F5907" w:rsidRPr="003E027F">
        <w:rPr>
          <w:rFonts w:ascii="Times New Roman" w:hAnsi="Times New Roman" w:cs="Times New Roman"/>
          <w:sz w:val="28"/>
          <w:szCs w:val="28"/>
        </w:rPr>
        <w:t>(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0F5907" w:rsidRPr="003E027F">
        <w:rPr>
          <w:rFonts w:ascii="Times New Roman" w:hAnsi="Times New Roman" w:cs="Times New Roman"/>
          <w:sz w:val="28"/>
          <w:szCs w:val="28"/>
        </w:rPr>
        <w:t xml:space="preserve">) </w:t>
      </w:r>
      <w:r w:rsidR="000F5907">
        <w:rPr>
          <w:rFonts w:ascii="Times New Roman" w:hAnsi="Times New Roman" w:cs="Times New Roman"/>
          <w:sz w:val="28"/>
          <w:szCs w:val="28"/>
        </w:rPr>
        <w:t>времен</w:t>
      </w:r>
      <w:r w:rsidR="000F5907" w:rsidRPr="003E027F">
        <w:rPr>
          <w:rFonts w:ascii="Times New Roman" w:hAnsi="Times New Roman" w:cs="Times New Roman"/>
          <w:sz w:val="28"/>
          <w:szCs w:val="28"/>
        </w:rPr>
        <w:t xml:space="preserve"> </w:t>
      </w:r>
      <w:r w:rsidR="000F5907">
        <w:rPr>
          <w:rFonts w:ascii="Times New Roman" w:hAnsi="Times New Roman" w:cs="Times New Roman"/>
          <w:sz w:val="28"/>
          <w:szCs w:val="28"/>
        </w:rPr>
        <w:t xml:space="preserve"> обслужи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F5907">
        <w:rPr>
          <w:rFonts w:ascii="Times New Roman" w:hAnsi="Times New Roman" w:cs="Times New Roman"/>
          <w:sz w:val="28"/>
          <w:szCs w:val="28"/>
        </w:rPr>
        <w:t xml:space="preserve">заявок в системе сгенерировать последовательность времен 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sym w:font="Symbol" w:char="F074"/>
      </w:r>
      <w:r w:rsidR="000F5907" w:rsidRPr="003E027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0F5907" w:rsidRPr="003E027F">
        <w:rPr>
          <w:rFonts w:ascii="Times New Roman" w:hAnsi="Times New Roman" w:cs="Times New Roman"/>
          <w:sz w:val="28"/>
          <w:szCs w:val="28"/>
        </w:rPr>
        <w:t xml:space="preserve">, 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sym w:font="Symbol" w:char="F074"/>
      </w:r>
      <w:r w:rsidR="000F5907" w:rsidRPr="003E027F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0F5907" w:rsidRPr="003E027F">
        <w:rPr>
          <w:rFonts w:ascii="Times New Roman" w:hAnsi="Times New Roman" w:cs="Times New Roman"/>
          <w:sz w:val="28"/>
          <w:szCs w:val="28"/>
        </w:rPr>
        <w:t xml:space="preserve">, …, 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sym w:font="Symbol" w:char="F074"/>
      </w:r>
      <w:r w:rsidR="000F5907" w:rsidRPr="003E02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="000F5907" w:rsidRPr="003E027F">
        <w:rPr>
          <w:rFonts w:ascii="Times New Roman" w:hAnsi="Times New Roman" w:cs="Times New Roman"/>
          <w:sz w:val="28"/>
          <w:szCs w:val="28"/>
        </w:rPr>
        <w:t xml:space="preserve"> </w:t>
      </w:r>
      <w:r w:rsidR="000F5907">
        <w:rPr>
          <w:rFonts w:ascii="Times New Roman" w:hAnsi="Times New Roman" w:cs="Times New Roman"/>
          <w:sz w:val="28"/>
          <w:szCs w:val="28"/>
        </w:rPr>
        <w:t xml:space="preserve">в соответствии с законом распределения 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0F5907" w:rsidRPr="003E027F">
        <w:rPr>
          <w:rFonts w:ascii="Times New Roman" w:hAnsi="Times New Roman" w:cs="Times New Roman"/>
          <w:sz w:val="28"/>
          <w:szCs w:val="28"/>
        </w:rPr>
        <w:t xml:space="preserve"> (</w:t>
      </w:r>
      <w:r w:rsidR="000F590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0F5907" w:rsidRPr="003E027F">
        <w:rPr>
          <w:rFonts w:ascii="Times New Roman" w:hAnsi="Times New Roman" w:cs="Times New Roman"/>
          <w:sz w:val="28"/>
          <w:szCs w:val="28"/>
        </w:rPr>
        <w:t>).</w:t>
      </w:r>
    </w:p>
    <w:p w14:paraId="4BF3F544" w14:textId="0A1F8973" w:rsidR="000F5907" w:rsidRDefault="009F544B" w:rsidP="00837FBE">
      <w:pPr>
        <w:pStyle w:val="a5"/>
        <w:spacing w:after="0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B414BF">
        <w:rPr>
          <w:rFonts w:ascii="Times New Roman" w:hAnsi="Times New Roman" w:cs="Times New Roman"/>
          <w:sz w:val="28"/>
          <w:szCs w:val="28"/>
        </w:rPr>
        <w:t> </w:t>
      </w:r>
      <w:r w:rsidR="000F5907">
        <w:rPr>
          <w:rFonts w:ascii="Times New Roman" w:hAnsi="Times New Roman" w:cs="Times New Roman"/>
          <w:sz w:val="28"/>
          <w:szCs w:val="28"/>
        </w:rPr>
        <w:t>На временных осях отложить соответствующие времена, как показано ниже</w:t>
      </w:r>
      <w:r w:rsidR="000F5907" w:rsidRPr="00AE1F01">
        <w:rPr>
          <w:rFonts w:ascii="Times New Roman" w:hAnsi="Times New Roman" w:cs="Times New Roman"/>
          <w:sz w:val="28"/>
          <w:szCs w:val="28"/>
        </w:rPr>
        <w:t>:</w:t>
      </w:r>
    </w:p>
    <w:p w14:paraId="76E8C376" w14:textId="77777777" w:rsidR="00837FBE" w:rsidRPr="00AE1F01" w:rsidRDefault="00837FBE" w:rsidP="00837FBE">
      <w:pPr>
        <w:pStyle w:val="a5"/>
        <w:spacing w:after="0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473801B8" w14:textId="51B69A97" w:rsidR="00837FBE" w:rsidRDefault="00837FBE" w:rsidP="00837FBE">
      <w:pPr>
        <w:jc w:val="both"/>
        <w:rPr>
          <w:sz w:val="28"/>
          <w:szCs w:val="28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12558476" wp14:editId="629D9053">
                <wp:simplePos x="0" y="0"/>
                <wp:positionH relativeFrom="column">
                  <wp:posOffset>1864995</wp:posOffset>
                </wp:positionH>
                <wp:positionV relativeFrom="paragraph">
                  <wp:posOffset>298450</wp:posOffset>
                </wp:positionV>
                <wp:extent cx="0" cy="302895"/>
                <wp:effectExtent l="0" t="0" r="38100" b="20955"/>
                <wp:wrapNone/>
                <wp:docPr id="57" name="Прямая соединительная линия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289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58D360BF" id="Прямая соединительная линия 57" o:spid="_x0000_s1026" style="position:absolute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6.85pt,23.5pt" to="146.85pt,4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" strokecolor="#4579b8 [3044]"/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5C759A3" wp14:editId="3E91F13D">
                <wp:simplePos x="0" y="0"/>
                <wp:positionH relativeFrom="column">
                  <wp:posOffset>1864995</wp:posOffset>
                </wp:positionH>
                <wp:positionV relativeFrom="paragraph">
                  <wp:posOffset>141605</wp:posOffset>
                </wp:positionV>
                <wp:extent cx="690245" cy="729615"/>
                <wp:effectExtent l="0" t="0" r="52705" b="89535"/>
                <wp:wrapNone/>
                <wp:docPr id="51" name="Соединитель: изогнутый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9610" cy="728980"/>
                        </a:xfrm>
                        <a:prstGeom prst="curvedConnector3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038E1380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: изогнутый 51" o:spid="_x0000_s1026" type="#_x0000_t38" style="position:absolute;margin-left:146.85pt;margin-top:11.15pt;width:54.35pt;height:57.4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" adj="10800" strokecolor="#4579b8 [3044]">
                <v:stroke endarrow="open"/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BC6B9F2" wp14:editId="26A24FAF">
                <wp:simplePos x="0" y="0"/>
                <wp:positionH relativeFrom="column">
                  <wp:posOffset>1287145</wp:posOffset>
                </wp:positionH>
                <wp:positionV relativeFrom="paragraph">
                  <wp:posOffset>141605</wp:posOffset>
                </wp:positionV>
                <wp:extent cx="263525" cy="695325"/>
                <wp:effectExtent l="0" t="0" r="41275" b="85725"/>
                <wp:wrapNone/>
                <wp:docPr id="49" name="Соединитель: изогнуты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3525" cy="695325"/>
                        </a:xfrm>
                        <a:prstGeom prst="curvedConnector3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166F00CC" id="Соединитель: изогнутый 49" o:spid="_x0000_s1026" type="#_x0000_t38" style="position:absolute;margin-left:101.35pt;margin-top:11.15pt;width:20.75pt;height:54.7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" adj="10800" strokecolor="#4579b8 [3044]">
                <v:stroke endarrow="open"/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1D8834F" wp14:editId="76A5A09D">
                <wp:simplePos x="0" y="0"/>
                <wp:positionH relativeFrom="column">
                  <wp:posOffset>1864995</wp:posOffset>
                </wp:positionH>
                <wp:positionV relativeFrom="paragraph">
                  <wp:posOffset>6985</wp:posOffset>
                </wp:positionV>
                <wp:extent cx="0" cy="218440"/>
                <wp:effectExtent l="0" t="0" r="38100" b="29210"/>
                <wp:wrapNone/>
                <wp:docPr id="48" name="Прямая соединительная линия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84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3B073DC" id="Прямая соединительная линия 48" o:spid="_x0000_s1026" style="position:absolute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6.85pt,.55pt" to="146.85pt,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" strokecolor="#4579b8 [3044]"/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A32340F" wp14:editId="6877CF95">
                <wp:simplePos x="0" y="0"/>
                <wp:positionH relativeFrom="column">
                  <wp:posOffset>1287145</wp:posOffset>
                </wp:positionH>
                <wp:positionV relativeFrom="paragraph">
                  <wp:posOffset>33020</wp:posOffset>
                </wp:positionV>
                <wp:extent cx="0" cy="190500"/>
                <wp:effectExtent l="0" t="0" r="38100" b="19050"/>
                <wp:wrapNone/>
                <wp:docPr id="34" name="Прямая соединительная линия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28E5CAB" id="Прямая соединительная линия 34" o:spid="_x0000_s1026" style="position:absolute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1.35pt,2.6pt" to="101.35pt,1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" strokecolor="#4579b8 [3044]"/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303EC6E" wp14:editId="116AED1D">
                <wp:simplePos x="0" y="0"/>
                <wp:positionH relativeFrom="column">
                  <wp:posOffset>485140</wp:posOffset>
                </wp:positionH>
                <wp:positionV relativeFrom="paragraph">
                  <wp:posOffset>111760</wp:posOffset>
                </wp:positionV>
                <wp:extent cx="5284470" cy="27940"/>
                <wp:effectExtent l="0" t="0" r="30480" b="29210"/>
                <wp:wrapNone/>
                <wp:docPr id="27" name="Прямая соединительная линия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283835" cy="279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73418D67" id="Прямая соединительная линия 27" o:spid="_x0000_s1026" style="position:absolute;flip:y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38.2pt,8.8pt" to="454.3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" strokecolor="#4579b8 [3044]"/>
            </w:pict>
          </mc:Fallback>
        </mc:AlternateContent>
      </w:r>
      <w:r>
        <w:rPr>
          <w:sz w:val="28"/>
          <w:szCs w:val="28"/>
        </w:rPr>
        <w:t xml:space="preserve">                                                                                   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–время поступления</w:t>
      </w:r>
    </w:p>
    <w:p w14:paraId="4AA6CEC7" w14:textId="77777777" w:rsidR="00837FBE" w:rsidRDefault="00837FBE" w:rsidP="00837FBE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=6      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>=8</w:t>
      </w:r>
    </w:p>
    <w:p w14:paraId="7C578773" w14:textId="1E1BF15A" w:rsidR="00837FBE" w:rsidRDefault="00837FBE" w:rsidP="00837FBE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8920EA7" wp14:editId="045A7A8C">
                <wp:simplePos x="0" y="0"/>
                <wp:positionH relativeFrom="column">
                  <wp:posOffset>485140</wp:posOffset>
                </wp:positionH>
                <wp:positionV relativeFrom="paragraph">
                  <wp:posOffset>245745</wp:posOffset>
                </wp:positionV>
                <wp:extent cx="5346065" cy="33655"/>
                <wp:effectExtent l="0" t="0" r="26035" b="23495"/>
                <wp:wrapNone/>
                <wp:docPr id="24" name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46065" cy="3365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7DBBBBC4" id="Прямая соединительная линия 24" o:spid="_x0000_s1026" style="position:absolute;flip: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.2pt,19.35pt" to="459.15pt,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" strokecolor="#4579b8 [3044]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5648FC93" wp14:editId="51D2A4EE">
                <wp:simplePos x="0" y="0"/>
                <wp:positionH relativeFrom="column">
                  <wp:posOffset>1550035</wp:posOffset>
                </wp:positionH>
                <wp:positionV relativeFrom="paragraph">
                  <wp:posOffset>88265</wp:posOffset>
                </wp:positionV>
                <wp:extent cx="0" cy="151765"/>
                <wp:effectExtent l="0" t="0" r="38100" b="19685"/>
                <wp:wrapNone/>
                <wp:docPr id="21" name="Прямая соединительная линия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1511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6E31EFC" id="Прямая соединительная линия 21" o:spid="_x0000_s1026" style="position:absolute;flip:x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122.05pt,6.95pt" to="122.0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" strokecolor="#4579b8 [3044]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490E806C" wp14:editId="30C465AD">
                <wp:simplePos x="0" y="0"/>
                <wp:positionH relativeFrom="column">
                  <wp:posOffset>2555240</wp:posOffset>
                </wp:positionH>
                <wp:positionV relativeFrom="paragraph">
                  <wp:posOffset>88265</wp:posOffset>
                </wp:positionV>
                <wp:extent cx="0" cy="184785"/>
                <wp:effectExtent l="0" t="0" r="38100" b="24765"/>
                <wp:wrapNone/>
                <wp:docPr id="20" name="Прямая соединительная линия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847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1E313C7" id="Прямая соединительная линия 20" o:spid="_x0000_s1026" style="position:absolute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1.2pt,6.95pt" to="201.2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" strokecolor="#4579b8 [3044]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C619416" wp14:editId="3D1FBFBC">
                <wp:simplePos x="0" y="0"/>
                <wp:positionH relativeFrom="column">
                  <wp:posOffset>1864995</wp:posOffset>
                </wp:positionH>
                <wp:positionV relativeFrom="paragraph">
                  <wp:posOffset>88265</wp:posOffset>
                </wp:positionV>
                <wp:extent cx="0" cy="184785"/>
                <wp:effectExtent l="0" t="0" r="38100" b="24765"/>
                <wp:wrapNone/>
                <wp:docPr id="6" name="Прямая соединительная линия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841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5B28536" id="Прямая соединительная линия 6" o:spid="_x0000_s1026" style="position:absolute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" from="146.85pt,6.95pt" to="146.85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" strokecolor="#4579b8 [3044]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567AFC90" wp14:editId="11A083A8">
                <wp:simplePos x="0" y="0"/>
                <wp:positionH relativeFrom="column">
                  <wp:posOffset>1550670</wp:posOffset>
                </wp:positionH>
                <wp:positionV relativeFrom="paragraph">
                  <wp:posOffset>88265</wp:posOffset>
                </wp:positionV>
                <wp:extent cx="314325" cy="185420"/>
                <wp:effectExtent l="0" t="0" r="28575" b="2413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3690" cy="18478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w14:anchorId="15FE3AF6" id="Прямоугольник 3" o:spid="_x0000_s1026" style="position:absolute;margin-left:122.1pt;margin-top:6.95pt;width:24.75pt;height:14.6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" fillcolor="#4f81bd [3204]" strokecolor="#243f60 [1604]" strokeweight="2pt"/>
            </w:pict>
          </mc:Fallback>
        </mc:AlternateContent>
      </w:r>
    </w:p>
    <w:p w14:paraId="44F43AD7" w14:textId="77777777" w:rsidR="00837FBE" w:rsidRDefault="00837FBE" w:rsidP="00837FBE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</w:p>
    <w:p w14:paraId="688231E1" w14:textId="77777777" w:rsidR="00837FBE" w:rsidRDefault="00837FBE" w:rsidP="00837FBE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=7.2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=11.7               </w:t>
      </w:r>
    </w:p>
    <w:p w14:paraId="65C07488" w14:textId="77777777" w:rsidR="00837FBE" w:rsidRDefault="00837FBE" w:rsidP="00837FBE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>–время обслуживания</w:t>
      </w:r>
    </w:p>
    <w:p w14:paraId="4695B75C" w14:textId="77777777" w:rsidR="00837FBE" w:rsidRDefault="00837FBE" w:rsidP="00837FBE">
      <w:pPr>
        <w:ind w:firstLine="708"/>
        <w:jc w:val="both"/>
        <w:rPr>
          <w:sz w:val="28"/>
          <w:szCs w:val="28"/>
        </w:rPr>
      </w:pPr>
    </w:p>
    <w:p w14:paraId="7CFC2352" w14:textId="207BC087" w:rsidR="000F5907" w:rsidRPr="003E027F" w:rsidRDefault="000F5907" w:rsidP="00837FB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метим, что в интервале от 7.2 до 8 система простаивает – нет заявок, ничего не обслуживается. Кроме того, возможно появление очереди на обслуживание (в нашем примере очередь не успела сформироваться).</w:t>
      </w:r>
    </w:p>
    <w:p w14:paraId="6FE3F3A7" w14:textId="77777777" w:rsidR="000F5907" w:rsidRPr="003E027F" w:rsidRDefault="000F5907" w:rsidP="000F5907">
      <w:pPr>
        <w:jc w:val="both"/>
        <w:rPr>
          <w:b/>
          <w:sz w:val="28"/>
          <w:szCs w:val="28"/>
        </w:rPr>
      </w:pPr>
    </w:p>
    <w:p w14:paraId="1DE1BE88" w14:textId="6439FDC0" w:rsidR="00CB6663" w:rsidRDefault="00CB6663" w:rsidP="003C0517">
      <w:pPr>
        <w:pStyle w:val="a5"/>
        <w:numPr>
          <w:ilvl w:val="0"/>
          <w:numId w:val="1"/>
        </w:numPr>
        <w:spacing w:after="0"/>
        <w:ind w:left="993" w:hanging="284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дание</w:t>
      </w:r>
      <w:r w:rsidR="00837FBE">
        <w:rPr>
          <w:rFonts w:ascii="Times New Roman" w:hAnsi="Times New Roman"/>
          <w:b/>
          <w:sz w:val="28"/>
          <w:szCs w:val="28"/>
        </w:rPr>
        <w:t xml:space="preserve"> по варианту</w:t>
      </w:r>
    </w:p>
    <w:p w14:paraId="5BC1EEAB" w14:textId="77777777" w:rsidR="000F5907" w:rsidRDefault="000F5907" w:rsidP="000F5907">
      <w:pPr>
        <w:pStyle w:val="a5"/>
        <w:spacing w:after="0"/>
        <w:ind w:left="993"/>
        <w:jc w:val="both"/>
        <w:rPr>
          <w:rFonts w:ascii="Times New Roman" w:hAnsi="Times New Roman"/>
          <w:b/>
          <w:sz w:val="28"/>
          <w:szCs w:val="28"/>
        </w:rPr>
      </w:pPr>
    </w:p>
    <w:p w14:paraId="72279679" w14:textId="7D6E1FCC" w:rsidR="00DA3D1D" w:rsidRDefault="000F5907" w:rsidP="003339C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усть заданы следующие законы распределения вероятностей времен поступления </w:t>
      </w:r>
      <w:r>
        <w:rPr>
          <w:sz w:val="28"/>
          <w:szCs w:val="28"/>
          <w:lang w:val="en-US"/>
        </w:rPr>
        <w:t>F</w:t>
      </w:r>
      <w:r w:rsidRPr="000F5907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0F5907">
        <w:rPr>
          <w:sz w:val="28"/>
          <w:szCs w:val="28"/>
        </w:rPr>
        <w:t>)</w:t>
      </w:r>
      <w:r>
        <w:rPr>
          <w:sz w:val="28"/>
          <w:szCs w:val="28"/>
        </w:rPr>
        <w:t>,</w:t>
      </w:r>
      <w:r w:rsidR="00DA3D1D">
        <w:rPr>
          <w:sz w:val="28"/>
          <w:szCs w:val="28"/>
        </w:rPr>
        <w:t xml:space="preserve"> </w:t>
      </w:r>
      <w:r>
        <w:rPr>
          <w:sz w:val="28"/>
          <w:szCs w:val="28"/>
        </w:rPr>
        <w:t>времени обслуживания</w:t>
      </w:r>
      <w:r w:rsidRPr="000F590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</w:t>
      </w:r>
      <w:r w:rsidRPr="000F5907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</w:t>
      </w:r>
      <w:r w:rsidRPr="000F5907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14:paraId="04C6D4B7" w14:textId="77777777" w:rsidR="003339CA" w:rsidRPr="000F5907" w:rsidRDefault="003339CA" w:rsidP="003339CA">
      <w:pPr>
        <w:ind w:firstLine="709"/>
        <w:jc w:val="both"/>
        <w:rPr>
          <w:sz w:val="28"/>
          <w:szCs w:val="28"/>
        </w:rPr>
      </w:pPr>
    </w:p>
    <w:p w14:paraId="34AAB5BD" w14:textId="3E9728FE" w:rsidR="003339CA" w:rsidRPr="00D236D7" w:rsidRDefault="000F5907" w:rsidP="003339CA">
      <w:pPr>
        <w:jc w:val="center"/>
        <w:rPr>
          <w:sz w:val="28"/>
          <w:szCs w:val="28"/>
        </w:rPr>
      </w:pPr>
      <w:proofErr w:type="gramStart"/>
      <w:r w:rsidRPr="00AB308D">
        <w:rPr>
          <w:sz w:val="28"/>
          <w:szCs w:val="28"/>
          <w:lang w:val="en-US"/>
        </w:rPr>
        <w:t>F</w:t>
      </w:r>
      <w:r w:rsidRPr="00D236D7">
        <w:rPr>
          <w:sz w:val="28"/>
          <w:szCs w:val="28"/>
        </w:rPr>
        <w:t>(</w:t>
      </w:r>
      <w:proofErr w:type="gramEnd"/>
      <w:r w:rsidRPr="00AB308D">
        <w:rPr>
          <w:sz w:val="28"/>
          <w:szCs w:val="28"/>
          <w:lang w:val="en-US"/>
        </w:rPr>
        <w:t>t</w:t>
      </w:r>
      <w:r w:rsidRPr="00D236D7">
        <w:rPr>
          <w:sz w:val="28"/>
          <w:szCs w:val="28"/>
        </w:rPr>
        <w:t>) =</w:t>
      </w:r>
      <w:r w:rsidR="00E84629" w:rsidRPr="00D236D7">
        <w:rPr>
          <w:sz w:val="28"/>
          <w:szCs w:val="28"/>
        </w:rPr>
        <w:t xml:space="preserve"> </w:t>
      </w:r>
      <w:r w:rsidR="00E84629">
        <w:rPr>
          <w:sz w:val="28"/>
          <w:szCs w:val="28"/>
          <w:lang w:val="en-US"/>
        </w:rPr>
        <w:t>t</w:t>
      </w:r>
      <w:r w:rsidR="00E84629" w:rsidRPr="00D236D7">
        <w:rPr>
          <w:sz w:val="28"/>
          <w:szCs w:val="28"/>
        </w:rPr>
        <w:t>/10</w:t>
      </w:r>
      <w:r w:rsidR="003339CA" w:rsidRPr="00D236D7">
        <w:rPr>
          <w:sz w:val="28"/>
          <w:szCs w:val="28"/>
        </w:rPr>
        <w:t>;</w:t>
      </w:r>
    </w:p>
    <w:p w14:paraId="43E6CF53" w14:textId="4CE3ADEB" w:rsidR="003C0517" w:rsidRPr="00D236D7" w:rsidRDefault="000F5907" w:rsidP="003339CA">
      <w:pPr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G</w:t>
      </w:r>
      <w:r w:rsidRPr="00D236D7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t</w:t>
      </w:r>
      <w:r w:rsidRPr="00D236D7">
        <w:rPr>
          <w:sz w:val="28"/>
          <w:szCs w:val="28"/>
        </w:rPr>
        <w:t xml:space="preserve">) = </w:t>
      </w:r>
      <w:r w:rsidR="00C747C3" w:rsidRPr="00AB308D">
        <w:rPr>
          <w:sz w:val="28"/>
          <w:szCs w:val="28"/>
        </w:rPr>
        <w:t>1</w:t>
      </w:r>
      <w:r w:rsidR="00C747C3">
        <w:rPr>
          <w:sz w:val="28"/>
          <w:szCs w:val="28"/>
        </w:rPr>
        <w:sym w:font="Symbol" w:char="F02D"/>
      </w:r>
      <w:r w:rsidR="00C747C3" w:rsidRPr="00AB308D">
        <w:rPr>
          <w:sz w:val="28"/>
          <w:szCs w:val="28"/>
          <w:lang w:val="en-US"/>
        </w:rPr>
        <w:t>e</w:t>
      </w:r>
      <w:r w:rsidR="00C747C3">
        <w:rPr>
          <w:sz w:val="28"/>
          <w:szCs w:val="28"/>
          <w:vertAlign w:val="superscript"/>
        </w:rPr>
        <w:sym w:font="Symbol" w:char="F02D"/>
      </w:r>
      <w:r w:rsidR="00C747C3">
        <w:rPr>
          <w:sz w:val="28"/>
          <w:szCs w:val="28"/>
          <w:vertAlign w:val="superscript"/>
          <w:lang w:val="en-US"/>
        </w:rPr>
        <w:sym w:font="Symbol" w:char="F06D"/>
      </w:r>
      <w:proofErr w:type="gramStart"/>
      <w:r w:rsidR="00C747C3" w:rsidRPr="00AB308D">
        <w:rPr>
          <w:sz w:val="28"/>
          <w:szCs w:val="28"/>
          <w:vertAlign w:val="superscript"/>
          <w:lang w:val="en-US"/>
        </w:rPr>
        <w:t>t</w:t>
      </w:r>
      <w:r w:rsidR="00C747C3">
        <w:rPr>
          <w:sz w:val="28"/>
          <w:szCs w:val="28"/>
        </w:rPr>
        <w:t xml:space="preserve">  </w:t>
      </w:r>
      <w:r w:rsidR="003339CA" w:rsidRPr="00D236D7">
        <w:rPr>
          <w:sz w:val="28"/>
          <w:szCs w:val="28"/>
        </w:rPr>
        <w:t>.</w:t>
      </w:r>
      <w:proofErr w:type="gramEnd"/>
    </w:p>
    <w:p w14:paraId="38C0F161" w14:textId="77777777" w:rsidR="000F5907" w:rsidRPr="00D236D7" w:rsidRDefault="000F5907" w:rsidP="003C0517">
      <w:pPr>
        <w:jc w:val="both"/>
        <w:rPr>
          <w:sz w:val="28"/>
          <w:szCs w:val="28"/>
        </w:rPr>
      </w:pPr>
    </w:p>
    <w:p w14:paraId="330E5849" w14:textId="77777777" w:rsidR="000F5907" w:rsidRPr="00C500DB" w:rsidRDefault="000F5907" w:rsidP="000F590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результатам моделирования </w:t>
      </w:r>
      <w:r w:rsidRPr="000F5907">
        <w:rPr>
          <w:sz w:val="28"/>
          <w:szCs w:val="28"/>
        </w:rPr>
        <w:t>найти</w:t>
      </w:r>
      <w:r>
        <w:rPr>
          <w:sz w:val="28"/>
          <w:szCs w:val="28"/>
        </w:rPr>
        <w:t xml:space="preserve"> – среднее время обслуживания, среднее время пребывания заявки в системе, среднее число заявок в системе, процент загрузки обслуживающего прибора (канала).</w:t>
      </w:r>
    </w:p>
    <w:p w14:paraId="3563814F" w14:textId="77777777" w:rsidR="003C0517" w:rsidRPr="003C0517" w:rsidRDefault="003C0517" w:rsidP="003C0517">
      <w:pPr>
        <w:ind w:firstLine="709"/>
        <w:jc w:val="both"/>
        <w:rPr>
          <w:b/>
          <w:sz w:val="28"/>
          <w:szCs w:val="28"/>
        </w:rPr>
      </w:pPr>
    </w:p>
    <w:p w14:paraId="327BA2CB" w14:textId="1D870E83" w:rsidR="0003043E" w:rsidRDefault="0003043E" w:rsidP="003C0517">
      <w:pPr>
        <w:pStyle w:val="a5"/>
        <w:numPr>
          <w:ilvl w:val="0"/>
          <w:numId w:val="1"/>
        </w:numPr>
        <w:spacing w:after="0" w:line="240" w:lineRule="auto"/>
        <w:ind w:left="993" w:hanging="284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ыполнение</w:t>
      </w:r>
    </w:p>
    <w:p w14:paraId="61447F72" w14:textId="77777777" w:rsidR="0003043E" w:rsidRPr="0003043E" w:rsidRDefault="0003043E" w:rsidP="0003043E">
      <w:pPr>
        <w:ind w:left="709"/>
        <w:jc w:val="both"/>
        <w:rPr>
          <w:b/>
          <w:sz w:val="28"/>
          <w:szCs w:val="28"/>
        </w:rPr>
      </w:pPr>
    </w:p>
    <w:p w14:paraId="78571A34" w14:textId="6F229A51" w:rsidR="00CB6663" w:rsidRPr="0003043E" w:rsidRDefault="0003043E" w:rsidP="0003043E">
      <w:pPr>
        <w:ind w:left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1 </w:t>
      </w:r>
      <w:r w:rsidR="007E1E96" w:rsidRPr="0003043E">
        <w:rPr>
          <w:b/>
          <w:sz w:val="28"/>
          <w:szCs w:val="28"/>
        </w:rPr>
        <w:t>Листинг кода</w:t>
      </w:r>
    </w:p>
    <w:p w14:paraId="665ED46F" w14:textId="7A386676" w:rsidR="003C0517" w:rsidRDefault="003C0517" w:rsidP="003C0517">
      <w:pPr>
        <w:pStyle w:val="a5"/>
        <w:spacing w:after="0" w:line="240" w:lineRule="auto"/>
        <w:ind w:left="714"/>
        <w:jc w:val="both"/>
        <w:rPr>
          <w:rFonts w:ascii="Times New Roman" w:hAnsi="Times New Roman"/>
          <w:b/>
          <w:sz w:val="28"/>
          <w:szCs w:val="28"/>
        </w:rPr>
      </w:pPr>
    </w:p>
    <w:p w14:paraId="18368E96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nt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x1 = 79;</w:t>
      </w:r>
    </w:p>
    <w:p w14:paraId="0008CD6A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nt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a = 131;</w:t>
      </w:r>
    </w:p>
    <w:p w14:paraId="6CBD0278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nt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c = 1021;</w:t>
      </w:r>
    </w:p>
    <w:p w14:paraId="2A14A0D2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nt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m = 100;</w:t>
      </w:r>
    </w:p>
    <w:p w14:paraId="746A56B4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2E8D1CFF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ouble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lambda = 0.1;</w:t>
      </w:r>
    </w:p>
    <w:p w14:paraId="769E21CC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nt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mu = 2;</w:t>
      </w:r>
    </w:p>
    <w:p w14:paraId="2B839409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71D2D9BC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nt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urrentStat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= 0;</w:t>
      </w:r>
    </w:p>
    <w:p w14:paraId="40F7F18A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nt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prevNumber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= x1;</w:t>
      </w:r>
    </w:p>
    <w:p w14:paraId="02FA18DF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List&lt;double&gt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andomProbabilities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= new List&lt;double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&gt;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;</w:t>
      </w:r>
    </w:p>
    <w:p w14:paraId="4F98DF67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List&lt;double&gt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= new List&lt;double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&gt;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;</w:t>
      </w:r>
    </w:p>
    <w:p w14:paraId="36BF5BB2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List&lt;double&gt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= new List&lt;double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&gt;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;</w:t>
      </w:r>
    </w:p>
    <w:p w14:paraId="662D8E02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7CADD477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or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n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= 0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&lt; 100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++)</w:t>
      </w:r>
    </w:p>
    <w:p w14:paraId="33BCCF18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{</w:t>
      </w:r>
    </w:p>
    <w:p w14:paraId="6D619AEA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var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eneratedNumber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=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andomNumber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prevNumber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;</w:t>
      </w:r>
    </w:p>
    <w:p w14:paraId="548102FC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prevNumber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=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eneratedNumb</w:t>
      </w:r>
      <w:bookmarkStart w:id="0" w:name="_GoBack"/>
      <w:bookmarkEnd w:id="0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er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;</w:t>
      </w:r>
    </w:p>
    <w:p w14:paraId="745C60AD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andomProbabilities.Add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double)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eneratedNumber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/ 100);</w:t>
      </w:r>
    </w:p>
    <w:p w14:paraId="16F5B29A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List.Add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andomProbabilities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[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]));</w:t>
      </w:r>
    </w:p>
    <w:p w14:paraId="6AD18B32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.Add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andomProbabilities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[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]));</w:t>
      </w:r>
    </w:p>
    <w:p w14:paraId="03D5E16C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}</w:t>
      </w:r>
    </w:p>
    <w:p w14:paraId="3F35A136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07765835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"PROBABILITIES:");</w:t>
      </w:r>
    </w:p>
    <w:p w14:paraId="62229695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oreach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var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p in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andomProbabilities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</w:t>
      </w:r>
    </w:p>
    <w:p w14:paraId="63F7CE35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{</w:t>
      </w:r>
    </w:p>
    <w:p w14:paraId="34AEBFAA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$"{p} ");</w:t>
      </w:r>
    </w:p>
    <w:p w14:paraId="2EFBB2A1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}</w:t>
      </w:r>
    </w:p>
    <w:p w14:paraId="0900841D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;</w:t>
      </w:r>
    </w:p>
    <w:p w14:paraId="73D8F3CB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650DB9D7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"F functions:");</w:t>
      </w:r>
    </w:p>
    <w:p w14:paraId="5A9F5A20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oreach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var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f in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</w:t>
      </w:r>
    </w:p>
    <w:p w14:paraId="2E51627B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{</w:t>
      </w:r>
    </w:p>
    <w:p w14:paraId="033BCEE5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$"{f} ");</w:t>
      </w:r>
    </w:p>
    <w:p w14:paraId="287CE23D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lastRenderedPageBreak/>
        <w:t>}</w:t>
      </w:r>
    </w:p>
    <w:p w14:paraId="59FFF6BB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;</w:t>
      </w:r>
    </w:p>
    <w:p w14:paraId="4BA95A18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3AF235B8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79039601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"G functions:");</w:t>
      </w:r>
    </w:p>
    <w:p w14:paraId="199E8D1E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oreach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var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g in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</w:t>
      </w:r>
    </w:p>
    <w:p w14:paraId="729868F9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{</w:t>
      </w:r>
    </w:p>
    <w:p w14:paraId="5C0017AF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$"{g} ");</w:t>
      </w:r>
    </w:p>
    <w:p w14:paraId="0A997EE7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}</w:t>
      </w:r>
    </w:p>
    <w:p w14:paraId="3DA60DBA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;</w:t>
      </w:r>
    </w:p>
    <w:p w14:paraId="2669800C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38622048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"Average service time:");</w:t>
      </w:r>
    </w:p>
    <w:p w14:paraId="277D2E6B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spellStart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ServiceTim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);</w:t>
      </w:r>
    </w:p>
    <w:p w14:paraId="086A848F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796C1293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"Average staying time:");</w:t>
      </w:r>
    </w:p>
    <w:p w14:paraId="42118D2F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spellStart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Staying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Downtim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Downtime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,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)),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ServiceTim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));</w:t>
      </w:r>
    </w:p>
    <w:p w14:paraId="3662209D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6D89E705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"Load percentage:");</w:t>
      </w:r>
    </w:p>
    <w:p w14:paraId="5E70AFAA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Console.WriteLin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spellStart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ServiceTim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) /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Downtim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Downtime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,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));</w:t>
      </w:r>
    </w:p>
    <w:p w14:paraId="240FE88C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115909E5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nt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andomNumber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n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prevNum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</w:t>
      </w:r>
    </w:p>
    <w:p w14:paraId="1FDD512A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{</w:t>
      </w:r>
    </w:p>
    <w:p w14:paraId="087F69DD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eturn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(a *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prevNum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+ c) % m;</w:t>
      </w:r>
    </w:p>
    <w:p w14:paraId="1B0D0034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}</w:t>
      </w:r>
    </w:p>
    <w:p w14:paraId="5CCD9837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56556134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ouble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F(double p)</w:t>
      </w:r>
    </w:p>
    <w:p w14:paraId="247EDEF6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{</w:t>
      </w:r>
    </w:p>
    <w:p w14:paraId="323C3964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eturn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Math.Round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p * 10);</w:t>
      </w:r>
    </w:p>
    <w:p w14:paraId="4B7289BE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>}</w:t>
      </w:r>
    </w:p>
    <w:p w14:paraId="041B24C1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eastAsia="en-US"/>
        </w:rPr>
      </w:pPr>
    </w:p>
    <w:p w14:paraId="205DB4B7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eastAsia="en-US"/>
        </w:rPr>
      </w:pPr>
      <w:proofErr w:type="spellStart"/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>doubl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 xml:space="preserve">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>G(</w:t>
      </w:r>
      <w:proofErr w:type="spellStart"/>
      <w:proofErr w:type="gramEnd"/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>doubl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 xml:space="preserve"> p)</w:t>
      </w:r>
    </w:p>
    <w:p w14:paraId="45EA9796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>{</w:t>
      </w:r>
    </w:p>
    <w:p w14:paraId="53C63DCB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var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log =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Math.Log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1 - p) * (-1);</w:t>
      </w:r>
    </w:p>
    <w:p w14:paraId="773D6896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var</w:t>
      </w:r>
      <w:proofErr w:type="spellEnd"/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t = mu / log;</w:t>
      </w:r>
    </w:p>
    <w:p w14:paraId="09E24C84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499E078B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eturn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Math.Round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t, 1);</w:t>
      </w:r>
    </w:p>
    <w:p w14:paraId="4E94440D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}</w:t>
      </w:r>
    </w:p>
    <w:p w14:paraId="2903776C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050935C4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ouble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ServiceTim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(List&lt;double&gt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</w:t>
      </w:r>
    </w:p>
    <w:p w14:paraId="4D605746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{</w:t>
      </w:r>
    </w:p>
    <w:p w14:paraId="040105AE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eturn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.Averag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);</w:t>
      </w:r>
    </w:p>
    <w:p w14:paraId="3643913E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}</w:t>
      </w:r>
    </w:p>
    <w:p w14:paraId="5927D7BB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688C0376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List&lt;double&gt;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owntime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List&lt;double&gt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, List&lt;double&gt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</w:t>
      </w:r>
    </w:p>
    <w:p w14:paraId="5E6DC099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{</w:t>
      </w:r>
    </w:p>
    <w:p w14:paraId="33829BA7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List&lt;double&gt; downtime = new List&lt;double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&gt;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;</w:t>
      </w:r>
    </w:p>
    <w:p w14:paraId="349A28FD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ouble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delay;</w:t>
      </w:r>
    </w:p>
    <w:p w14:paraId="19234B27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or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(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n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= 0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&lt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List.Coun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- 1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++)</w:t>
      </w:r>
    </w:p>
    <w:p w14:paraId="7A06D774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{</w:t>
      </w:r>
    </w:p>
    <w:p w14:paraId="7384777F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   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elay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=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[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] =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[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+ 1];</w:t>
      </w:r>
    </w:p>
    <w:p w14:paraId="3BE934CE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   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if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(delay &gt; 0)</w:t>
      </w:r>
    </w:p>
    <w:p w14:paraId="7C9B8B70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    {</w:t>
      </w:r>
    </w:p>
    <w:p w14:paraId="76414843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owntime.Add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elay);</w:t>
      </w:r>
    </w:p>
    <w:p w14:paraId="417E26DB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    }</w:t>
      </w:r>
    </w:p>
    <w:p w14:paraId="1FA5646C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}</w:t>
      </w:r>
    </w:p>
    <w:p w14:paraId="270A33F1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4D775A93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eturn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downtime;</w:t>
      </w:r>
    </w:p>
    <w:p w14:paraId="76DA91D1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}</w:t>
      </w:r>
    </w:p>
    <w:p w14:paraId="3A18E5A7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682F12B4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ouble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Downtim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List&lt;double&gt; downtime)</w:t>
      </w:r>
    </w:p>
    <w:p w14:paraId="70ED77D4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{</w:t>
      </w:r>
    </w:p>
    <w:p w14:paraId="611AE431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lastRenderedPageBreak/>
        <w:t xml:space="preserve">   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eturn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owntime.Averag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();</w:t>
      </w:r>
    </w:p>
    <w:p w14:paraId="5FB12675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}</w:t>
      </w:r>
    </w:p>
    <w:p w14:paraId="2A1D3D9B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3ED13AC0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ouble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Staying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(double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Downtim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, double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Servic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)</w:t>
      </w:r>
    </w:p>
    <w:p w14:paraId="7BC7B09D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{</w:t>
      </w:r>
    </w:p>
    <w:p w14:paraId="36CF6136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   </w:t>
      </w: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return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Downtim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+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averageServic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;</w:t>
      </w:r>
    </w:p>
    <w:p w14:paraId="4CD116EE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}</w:t>
      </w:r>
    </w:p>
    <w:p w14:paraId="0C6978CA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</w:p>
    <w:p w14:paraId="454B8612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val="en-US" w:eastAsia="en-US"/>
        </w:rPr>
      </w:pPr>
      <w:proofErr w:type="gram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double</w:t>
      </w:r>
      <w:proofErr w:type="gram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LoadPercentage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(List&lt;double&gt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f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 xml:space="preserve">, List&lt;double&gt;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gList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val="en-US" w:eastAsia="en-US"/>
        </w:rPr>
        <w:t>, List&lt;double&gt; downtime)</w:t>
      </w:r>
    </w:p>
    <w:p w14:paraId="7D632C37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>{</w:t>
      </w:r>
    </w:p>
    <w:p w14:paraId="60A4255A" w14:textId="77777777" w:rsidR="00817AB6" w:rsidRPr="0051278C" w:rsidRDefault="00817AB6" w:rsidP="00817AB6">
      <w:pPr>
        <w:autoSpaceDE w:val="0"/>
        <w:autoSpaceDN w:val="0"/>
        <w:adjustRightInd w:val="0"/>
        <w:rPr>
          <w:rFonts w:ascii="Hack" w:eastAsiaTheme="minorHAnsi" w:hAnsi="Hack" w:cs="Cascadia Mono"/>
          <w:sz w:val="20"/>
          <w:szCs w:val="20"/>
          <w:lang w:eastAsia="en-US"/>
        </w:rPr>
      </w:pPr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 xml:space="preserve">   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>return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 xml:space="preserve">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>mu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 xml:space="preserve"> / </w:t>
      </w:r>
      <w:proofErr w:type="spellStart"/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>lambda</w:t>
      </w:r>
      <w:proofErr w:type="spellEnd"/>
      <w:r w:rsidRPr="0051278C">
        <w:rPr>
          <w:rFonts w:ascii="Hack" w:eastAsiaTheme="minorHAnsi" w:hAnsi="Hack" w:cs="Cascadia Mono"/>
          <w:sz w:val="20"/>
          <w:szCs w:val="20"/>
          <w:lang w:eastAsia="en-US"/>
        </w:rPr>
        <w:t>;</w:t>
      </w:r>
    </w:p>
    <w:p w14:paraId="60BFB92C" w14:textId="1439D2C7" w:rsidR="00817AB6" w:rsidRPr="0051278C" w:rsidRDefault="00817AB6" w:rsidP="00817AB6">
      <w:pPr>
        <w:pStyle w:val="a5"/>
        <w:spacing w:after="0" w:line="240" w:lineRule="auto"/>
        <w:ind w:left="714"/>
        <w:jc w:val="both"/>
        <w:rPr>
          <w:rFonts w:ascii="Hack" w:hAnsi="Hack"/>
          <w:b/>
          <w:sz w:val="20"/>
          <w:szCs w:val="20"/>
        </w:rPr>
      </w:pPr>
      <w:r w:rsidRPr="0051278C">
        <w:rPr>
          <w:rFonts w:ascii="Hack" w:hAnsi="Hack" w:cs="Cascadia Mono"/>
          <w:sz w:val="20"/>
          <w:szCs w:val="20"/>
        </w:rPr>
        <w:t>}</w:t>
      </w:r>
    </w:p>
    <w:p w14:paraId="59DDA560" w14:textId="77777777" w:rsidR="00817AB6" w:rsidRDefault="00817AB6" w:rsidP="003C0517">
      <w:pPr>
        <w:pStyle w:val="a5"/>
        <w:spacing w:after="0" w:line="240" w:lineRule="auto"/>
        <w:ind w:left="714"/>
        <w:jc w:val="both"/>
        <w:rPr>
          <w:rFonts w:ascii="Times New Roman" w:hAnsi="Times New Roman"/>
          <w:b/>
          <w:sz w:val="28"/>
          <w:szCs w:val="28"/>
        </w:rPr>
      </w:pPr>
    </w:p>
    <w:p w14:paraId="151CF55E" w14:textId="108D8D00" w:rsidR="0003043E" w:rsidRPr="002A1497" w:rsidRDefault="0003043E" w:rsidP="007E0E57">
      <w:pPr>
        <w:pStyle w:val="a5"/>
        <w:tabs>
          <w:tab w:val="left" w:pos="1134"/>
        </w:tabs>
        <w:ind w:left="0" w:firstLine="709"/>
        <w:rPr>
          <w:rFonts w:ascii="Hack" w:hAnsi="Hack"/>
          <w:bCs/>
          <w:sz w:val="20"/>
          <w:szCs w:val="20"/>
        </w:rPr>
      </w:pPr>
      <w:r w:rsidRPr="00E26BFB">
        <w:rPr>
          <w:rFonts w:ascii="Times New Roman" w:hAnsi="Times New Roman" w:cs="Times New Roman"/>
          <w:b/>
          <w:sz w:val="28"/>
          <w:szCs w:val="28"/>
        </w:rPr>
        <w:t xml:space="preserve">4.2 </w:t>
      </w:r>
      <w:r w:rsidR="00E26BFB" w:rsidRPr="00E26BFB">
        <w:rPr>
          <w:rFonts w:ascii="Times New Roman" w:hAnsi="Times New Roman" w:cs="Times New Roman"/>
          <w:b/>
          <w:sz w:val="28"/>
          <w:szCs w:val="28"/>
        </w:rPr>
        <w:t>Результаты</w:t>
      </w:r>
    </w:p>
    <w:p w14:paraId="24F9DBD2" w14:textId="5DD3ED12" w:rsidR="00AD3726" w:rsidRPr="002A1497" w:rsidRDefault="00AD3726" w:rsidP="00AD3726">
      <w:pPr>
        <w:pStyle w:val="a5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b/>
          <w:sz w:val="28"/>
          <w:szCs w:val="28"/>
        </w:rPr>
      </w:pPr>
    </w:p>
    <w:p w14:paraId="263AB377" w14:textId="3095B3B3" w:rsidR="00747478" w:rsidRDefault="00747478" w:rsidP="00AD3726">
      <w:pPr>
        <w:pStyle w:val="a5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Первые десять значений </w:t>
      </w:r>
      <w:r>
        <w:rPr>
          <w:rFonts w:ascii="Times New Roman" w:hAnsi="Times New Roman"/>
          <w:bCs/>
          <w:sz w:val="28"/>
          <w:szCs w:val="28"/>
          <w:lang w:val="en-US"/>
        </w:rPr>
        <w:t>F</w:t>
      </w:r>
      <w:proofErr w:type="gramStart"/>
      <w:r w:rsidRPr="00FE278E">
        <w:rPr>
          <w:rFonts w:ascii="Times New Roman" w:hAnsi="Times New Roman"/>
          <w:bCs/>
          <w:sz w:val="28"/>
          <w:szCs w:val="28"/>
        </w:rPr>
        <w:t>={</w:t>
      </w:r>
      <w:r w:rsidRPr="00747478">
        <w:t xml:space="preserve"> </w:t>
      </w:r>
      <w:r w:rsidR="00933850" w:rsidRPr="00933850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="00E71BDA" w:rsidRPr="00933850">
        <w:rPr>
          <w:rFonts w:ascii="Times New Roman" w:hAnsi="Times New Roman" w:cs="Times New Roman"/>
          <w:bCs/>
          <w:sz w:val="28"/>
          <w:szCs w:val="28"/>
        </w:rPr>
        <w:t>,</w:t>
      </w:r>
      <w:r w:rsidR="00933850">
        <w:rPr>
          <w:rFonts w:ascii="Times New Roman" w:hAnsi="Times New Roman"/>
          <w:bCs/>
          <w:sz w:val="28"/>
          <w:szCs w:val="28"/>
        </w:rPr>
        <w:t xml:space="preserve"> </w:t>
      </w:r>
      <w:r w:rsidR="00933850" w:rsidRPr="00933850">
        <w:rPr>
          <w:rFonts w:ascii="Times New Roman" w:hAnsi="Times New Roman"/>
          <w:bCs/>
          <w:sz w:val="28"/>
          <w:szCs w:val="28"/>
        </w:rPr>
        <w:t>9</w:t>
      </w:r>
      <w:r w:rsidR="00E71BDA">
        <w:rPr>
          <w:rFonts w:ascii="Times New Roman" w:hAnsi="Times New Roman"/>
          <w:bCs/>
          <w:sz w:val="28"/>
          <w:szCs w:val="28"/>
        </w:rPr>
        <w:t>,</w:t>
      </w:r>
      <w:r w:rsidR="00933850">
        <w:rPr>
          <w:rFonts w:ascii="Times New Roman" w:hAnsi="Times New Roman"/>
          <w:bCs/>
          <w:sz w:val="28"/>
          <w:szCs w:val="28"/>
        </w:rPr>
        <w:t xml:space="preserve"> </w:t>
      </w:r>
      <w:r w:rsidR="00933850" w:rsidRPr="00933850">
        <w:rPr>
          <w:rFonts w:ascii="Times New Roman" w:hAnsi="Times New Roman"/>
          <w:bCs/>
          <w:sz w:val="28"/>
          <w:szCs w:val="28"/>
        </w:rPr>
        <w:t>4</w:t>
      </w:r>
      <w:r w:rsidR="00E71BDA">
        <w:rPr>
          <w:rFonts w:ascii="Times New Roman" w:hAnsi="Times New Roman"/>
          <w:bCs/>
          <w:sz w:val="28"/>
          <w:szCs w:val="28"/>
        </w:rPr>
        <w:t>,</w:t>
      </w:r>
      <w:r w:rsidR="00933850">
        <w:rPr>
          <w:rFonts w:ascii="Times New Roman" w:hAnsi="Times New Roman"/>
          <w:bCs/>
          <w:sz w:val="28"/>
          <w:szCs w:val="28"/>
        </w:rPr>
        <w:t xml:space="preserve"> </w:t>
      </w:r>
      <w:r w:rsidR="00933850" w:rsidRPr="00933850">
        <w:rPr>
          <w:rFonts w:ascii="Times New Roman" w:hAnsi="Times New Roman"/>
          <w:bCs/>
          <w:sz w:val="28"/>
          <w:szCs w:val="28"/>
        </w:rPr>
        <w:t>2</w:t>
      </w:r>
      <w:r w:rsidR="00E71BDA">
        <w:rPr>
          <w:rFonts w:ascii="Times New Roman" w:hAnsi="Times New Roman"/>
          <w:bCs/>
          <w:sz w:val="28"/>
          <w:szCs w:val="28"/>
        </w:rPr>
        <w:t>,</w:t>
      </w:r>
      <w:r w:rsidR="00D236D7">
        <w:rPr>
          <w:rFonts w:ascii="Times New Roman" w:hAnsi="Times New Roman"/>
          <w:bCs/>
          <w:sz w:val="28"/>
          <w:szCs w:val="28"/>
        </w:rPr>
        <w:t xml:space="preserve"> </w:t>
      </w:r>
      <w:r w:rsidR="00933850" w:rsidRPr="00933850">
        <w:rPr>
          <w:rFonts w:ascii="Times New Roman" w:hAnsi="Times New Roman"/>
          <w:bCs/>
          <w:sz w:val="28"/>
          <w:szCs w:val="28"/>
        </w:rPr>
        <w:t>3</w:t>
      </w:r>
      <w:r w:rsidR="00E71BDA">
        <w:rPr>
          <w:rFonts w:ascii="Times New Roman" w:hAnsi="Times New Roman"/>
          <w:bCs/>
          <w:sz w:val="28"/>
          <w:szCs w:val="28"/>
        </w:rPr>
        <w:t>,</w:t>
      </w:r>
      <w:r w:rsidR="00D236D7">
        <w:rPr>
          <w:rFonts w:ascii="Times New Roman" w:hAnsi="Times New Roman"/>
          <w:bCs/>
          <w:sz w:val="28"/>
          <w:szCs w:val="28"/>
        </w:rPr>
        <w:t xml:space="preserve"> </w:t>
      </w:r>
      <w:r w:rsidR="00933850" w:rsidRPr="00933850">
        <w:rPr>
          <w:rFonts w:ascii="Times New Roman" w:hAnsi="Times New Roman"/>
          <w:bCs/>
          <w:sz w:val="28"/>
          <w:szCs w:val="28"/>
        </w:rPr>
        <w:t>8</w:t>
      </w:r>
      <w:r w:rsidR="00E71BDA">
        <w:rPr>
          <w:rFonts w:ascii="Times New Roman" w:hAnsi="Times New Roman"/>
          <w:bCs/>
          <w:sz w:val="28"/>
          <w:szCs w:val="28"/>
        </w:rPr>
        <w:t>,</w:t>
      </w:r>
      <w:r w:rsidR="00D236D7">
        <w:rPr>
          <w:rFonts w:ascii="Times New Roman" w:hAnsi="Times New Roman"/>
          <w:bCs/>
          <w:sz w:val="28"/>
          <w:szCs w:val="28"/>
        </w:rPr>
        <w:t xml:space="preserve"> </w:t>
      </w:r>
      <w:r w:rsidR="00933850" w:rsidRPr="00933850">
        <w:rPr>
          <w:rFonts w:ascii="Times New Roman" w:hAnsi="Times New Roman"/>
          <w:bCs/>
          <w:sz w:val="28"/>
          <w:szCs w:val="28"/>
        </w:rPr>
        <w:t>5</w:t>
      </w:r>
      <w:r w:rsidR="00E71BDA">
        <w:rPr>
          <w:rFonts w:ascii="Times New Roman" w:hAnsi="Times New Roman"/>
          <w:bCs/>
          <w:sz w:val="28"/>
          <w:szCs w:val="28"/>
        </w:rPr>
        <w:t>,</w:t>
      </w:r>
      <w:r w:rsidR="00933850">
        <w:rPr>
          <w:rFonts w:ascii="Times New Roman" w:hAnsi="Times New Roman"/>
          <w:bCs/>
          <w:sz w:val="28"/>
          <w:szCs w:val="28"/>
        </w:rPr>
        <w:t xml:space="preserve"> </w:t>
      </w:r>
      <w:r w:rsidR="00933850" w:rsidRPr="00933850">
        <w:rPr>
          <w:rFonts w:ascii="Times New Roman" w:hAnsi="Times New Roman"/>
          <w:bCs/>
          <w:sz w:val="28"/>
          <w:szCs w:val="28"/>
        </w:rPr>
        <w:t>5</w:t>
      </w:r>
      <w:r w:rsidR="00E71BDA">
        <w:rPr>
          <w:rFonts w:ascii="Times New Roman" w:hAnsi="Times New Roman"/>
          <w:bCs/>
          <w:sz w:val="28"/>
          <w:szCs w:val="28"/>
        </w:rPr>
        <w:t>,</w:t>
      </w:r>
      <w:r w:rsidR="00933850">
        <w:rPr>
          <w:rFonts w:ascii="Times New Roman" w:hAnsi="Times New Roman"/>
          <w:bCs/>
          <w:sz w:val="28"/>
          <w:szCs w:val="28"/>
        </w:rPr>
        <w:t xml:space="preserve"> </w:t>
      </w:r>
      <w:r w:rsidR="00933850" w:rsidRPr="00933850">
        <w:rPr>
          <w:rFonts w:ascii="Times New Roman" w:hAnsi="Times New Roman"/>
          <w:bCs/>
          <w:sz w:val="28"/>
          <w:szCs w:val="28"/>
        </w:rPr>
        <w:t>8</w:t>
      </w:r>
      <w:r w:rsidR="00E71BDA">
        <w:rPr>
          <w:rFonts w:ascii="Times New Roman" w:hAnsi="Times New Roman"/>
          <w:bCs/>
          <w:sz w:val="28"/>
          <w:szCs w:val="28"/>
        </w:rPr>
        <w:t>,</w:t>
      </w:r>
      <w:r w:rsidR="00933850">
        <w:rPr>
          <w:rFonts w:ascii="Times New Roman" w:hAnsi="Times New Roman"/>
          <w:bCs/>
          <w:sz w:val="28"/>
          <w:szCs w:val="28"/>
        </w:rPr>
        <w:t xml:space="preserve"> </w:t>
      </w:r>
      <w:r w:rsidR="00933850" w:rsidRPr="00933850">
        <w:rPr>
          <w:rFonts w:ascii="Times New Roman" w:hAnsi="Times New Roman"/>
          <w:bCs/>
          <w:sz w:val="28"/>
          <w:szCs w:val="28"/>
        </w:rPr>
        <w:t>4</w:t>
      </w:r>
      <w:r w:rsidR="00E71BDA" w:rsidRPr="00E71BDA">
        <w:rPr>
          <w:rFonts w:ascii="Times New Roman" w:hAnsi="Times New Roman"/>
          <w:bCs/>
          <w:sz w:val="28"/>
          <w:szCs w:val="28"/>
        </w:rPr>
        <w:t xml:space="preserve"> </w:t>
      </w:r>
      <w:r w:rsidRPr="00FE278E">
        <w:rPr>
          <w:rFonts w:ascii="Times New Roman" w:hAnsi="Times New Roman"/>
          <w:bCs/>
          <w:sz w:val="28"/>
          <w:szCs w:val="28"/>
        </w:rPr>
        <w:t>}</w:t>
      </w:r>
      <w:r w:rsidR="00FE278E" w:rsidRPr="00FE278E">
        <w:rPr>
          <w:rFonts w:ascii="Times New Roman" w:hAnsi="Times New Roman"/>
          <w:bCs/>
          <w:sz w:val="28"/>
          <w:szCs w:val="28"/>
        </w:rPr>
        <w:t>.</w:t>
      </w:r>
    </w:p>
    <w:p w14:paraId="377E6874" w14:textId="7B1A0601" w:rsidR="00FE278E" w:rsidRPr="00FE278E" w:rsidRDefault="00FE278E" w:rsidP="00FE278E">
      <w:pPr>
        <w:pStyle w:val="a5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Первые десять значений </w:t>
      </w:r>
      <w:r>
        <w:rPr>
          <w:rFonts w:ascii="Times New Roman" w:hAnsi="Times New Roman"/>
          <w:bCs/>
          <w:sz w:val="28"/>
          <w:szCs w:val="28"/>
          <w:lang w:val="en-US"/>
        </w:rPr>
        <w:t>G</w:t>
      </w:r>
      <w:proofErr w:type="gramStart"/>
      <w:r w:rsidRPr="001A56BE">
        <w:rPr>
          <w:rFonts w:ascii="Times New Roman" w:hAnsi="Times New Roman" w:cs="Times New Roman"/>
          <w:bCs/>
          <w:sz w:val="28"/>
          <w:szCs w:val="28"/>
        </w:rPr>
        <w:t>={</w:t>
      </w:r>
      <w:r w:rsidR="00933850" w:rsidRPr="00933850">
        <w:rPr>
          <w:rFonts w:ascii="Times New Roman" w:hAnsi="Times New Roman" w:cs="Times New Roman"/>
          <w:bCs/>
          <w:sz w:val="28"/>
          <w:szCs w:val="28"/>
        </w:rPr>
        <w:t xml:space="preserve"> 1.7</w:t>
      </w:r>
      <w:proofErr w:type="gramEnd"/>
      <w:r w:rsidR="00FF480E">
        <w:rPr>
          <w:rFonts w:ascii="Times New Roman" w:hAnsi="Times New Roman" w:cs="Times New Roman"/>
          <w:sz w:val="28"/>
          <w:szCs w:val="28"/>
        </w:rPr>
        <w:t>,</w:t>
      </w:r>
      <w:r w:rsidR="00D236D7">
        <w:rPr>
          <w:rFonts w:ascii="Times New Roman" w:hAnsi="Times New Roman" w:cs="Times New Roman"/>
          <w:sz w:val="28"/>
          <w:szCs w:val="28"/>
        </w:rPr>
        <w:t xml:space="preserve"> </w:t>
      </w:r>
      <w:r w:rsidR="00933850" w:rsidRPr="00933850">
        <w:rPr>
          <w:rFonts w:ascii="Times New Roman" w:hAnsi="Times New Roman" w:cs="Times New Roman"/>
          <w:sz w:val="28"/>
          <w:szCs w:val="28"/>
        </w:rPr>
        <w:t>0.8</w:t>
      </w:r>
      <w:r w:rsidR="00FF480E">
        <w:rPr>
          <w:rFonts w:ascii="Times New Roman" w:hAnsi="Times New Roman" w:cs="Times New Roman"/>
          <w:sz w:val="28"/>
          <w:szCs w:val="28"/>
        </w:rPr>
        <w:t>,</w:t>
      </w:r>
      <w:r w:rsidR="00D236D7">
        <w:rPr>
          <w:rFonts w:ascii="Times New Roman" w:hAnsi="Times New Roman" w:cs="Times New Roman"/>
          <w:sz w:val="28"/>
          <w:szCs w:val="28"/>
        </w:rPr>
        <w:t xml:space="preserve"> </w:t>
      </w:r>
      <w:r w:rsidR="00933850" w:rsidRPr="00933850">
        <w:rPr>
          <w:rFonts w:ascii="Times New Roman" w:hAnsi="Times New Roman" w:cs="Times New Roman"/>
          <w:sz w:val="28"/>
          <w:szCs w:val="28"/>
        </w:rPr>
        <w:t>3.7</w:t>
      </w:r>
      <w:r w:rsidR="00FF480E">
        <w:rPr>
          <w:rFonts w:ascii="Times New Roman" w:hAnsi="Times New Roman" w:cs="Times New Roman"/>
          <w:sz w:val="28"/>
          <w:szCs w:val="28"/>
        </w:rPr>
        <w:t>,</w:t>
      </w:r>
      <w:r w:rsidR="00D236D7">
        <w:rPr>
          <w:rFonts w:ascii="Times New Roman" w:hAnsi="Times New Roman" w:cs="Times New Roman"/>
          <w:sz w:val="28"/>
          <w:szCs w:val="28"/>
        </w:rPr>
        <w:t xml:space="preserve"> </w:t>
      </w:r>
      <w:r w:rsidR="00933850" w:rsidRPr="00933850">
        <w:rPr>
          <w:rFonts w:ascii="Times New Roman" w:hAnsi="Times New Roman" w:cs="Times New Roman"/>
          <w:sz w:val="28"/>
          <w:szCs w:val="28"/>
        </w:rPr>
        <w:t>7.7</w:t>
      </w:r>
      <w:r w:rsidR="00FF480E">
        <w:rPr>
          <w:rFonts w:ascii="Times New Roman" w:hAnsi="Times New Roman" w:cs="Times New Roman"/>
          <w:sz w:val="28"/>
          <w:szCs w:val="28"/>
        </w:rPr>
        <w:t>,</w:t>
      </w:r>
      <w:r w:rsidR="00D236D7">
        <w:rPr>
          <w:rFonts w:ascii="Times New Roman" w:hAnsi="Times New Roman" w:cs="Times New Roman"/>
          <w:sz w:val="28"/>
          <w:szCs w:val="28"/>
        </w:rPr>
        <w:t xml:space="preserve"> </w:t>
      </w:r>
      <w:r w:rsidR="00933850" w:rsidRPr="00933850">
        <w:rPr>
          <w:rFonts w:ascii="Times New Roman" w:hAnsi="Times New Roman" w:cs="Times New Roman"/>
          <w:sz w:val="28"/>
          <w:szCs w:val="28"/>
        </w:rPr>
        <w:t>4.8</w:t>
      </w:r>
      <w:r w:rsidR="00FF480E">
        <w:rPr>
          <w:rFonts w:ascii="Times New Roman" w:hAnsi="Times New Roman" w:cs="Times New Roman"/>
          <w:sz w:val="28"/>
          <w:szCs w:val="28"/>
        </w:rPr>
        <w:t>,</w:t>
      </w:r>
      <w:r w:rsidR="00D236D7">
        <w:rPr>
          <w:rFonts w:ascii="Times New Roman" w:hAnsi="Times New Roman" w:cs="Times New Roman"/>
          <w:sz w:val="28"/>
          <w:szCs w:val="28"/>
        </w:rPr>
        <w:t xml:space="preserve"> </w:t>
      </w:r>
      <w:r w:rsidR="00933850" w:rsidRPr="00933850">
        <w:rPr>
          <w:rFonts w:ascii="Times New Roman" w:hAnsi="Times New Roman" w:cs="Times New Roman"/>
          <w:sz w:val="28"/>
          <w:szCs w:val="28"/>
        </w:rPr>
        <w:t>1.4</w:t>
      </w:r>
      <w:r w:rsidR="00FF480E">
        <w:rPr>
          <w:rFonts w:ascii="Times New Roman" w:hAnsi="Times New Roman" w:cs="Times New Roman"/>
          <w:sz w:val="28"/>
          <w:szCs w:val="28"/>
        </w:rPr>
        <w:t>,</w:t>
      </w:r>
      <w:r w:rsidR="00D236D7">
        <w:rPr>
          <w:rFonts w:ascii="Times New Roman" w:hAnsi="Times New Roman" w:cs="Times New Roman"/>
          <w:sz w:val="28"/>
          <w:szCs w:val="28"/>
        </w:rPr>
        <w:t xml:space="preserve"> </w:t>
      </w:r>
      <w:r w:rsidR="00933850" w:rsidRPr="00933850">
        <w:rPr>
          <w:rFonts w:ascii="Times New Roman" w:hAnsi="Times New Roman" w:cs="Times New Roman"/>
          <w:sz w:val="28"/>
          <w:szCs w:val="28"/>
        </w:rPr>
        <w:t>3.2</w:t>
      </w:r>
      <w:r w:rsidR="00FF480E">
        <w:rPr>
          <w:rFonts w:ascii="Times New Roman" w:hAnsi="Times New Roman" w:cs="Times New Roman"/>
          <w:sz w:val="28"/>
          <w:szCs w:val="28"/>
        </w:rPr>
        <w:t>,</w:t>
      </w:r>
      <w:r w:rsidR="00D236D7">
        <w:rPr>
          <w:rFonts w:ascii="Times New Roman" w:hAnsi="Times New Roman" w:cs="Times New Roman"/>
          <w:sz w:val="28"/>
          <w:szCs w:val="28"/>
        </w:rPr>
        <w:t xml:space="preserve"> </w:t>
      </w:r>
      <w:r w:rsidR="00933850" w:rsidRPr="00933850">
        <w:rPr>
          <w:rFonts w:ascii="Times New Roman" w:hAnsi="Times New Roman" w:cs="Times New Roman"/>
          <w:sz w:val="28"/>
          <w:szCs w:val="28"/>
        </w:rPr>
        <w:t>3.2</w:t>
      </w:r>
      <w:r w:rsidR="00FF480E">
        <w:rPr>
          <w:rFonts w:ascii="Times New Roman" w:hAnsi="Times New Roman" w:cs="Times New Roman"/>
          <w:sz w:val="28"/>
          <w:szCs w:val="28"/>
        </w:rPr>
        <w:t>,</w:t>
      </w:r>
      <w:r w:rsidR="00D236D7">
        <w:rPr>
          <w:rFonts w:ascii="Times New Roman" w:hAnsi="Times New Roman" w:cs="Times New Roman"/>
          <w:sz w:val="28"/>
          <w:szCs w:val="28"/>
        </w:rPr>
        <w:t xml:space="preserve"> </w:t>
      </w:r>
      <w:r w:rsidR="00933850" w:rsidRPr="00933850">
        <w:rPr>
          <w:rFonts w:ascii="Times New Roman" w:hAnsi="Times New Roman" w:cs="Times New Roman"/>
          <w:sz w:val="28"/>
          <w:szCs w:val="28"/>
        </w:rPr>
        <w:t>1.</w:t>
      </w:r>
      <w:r w:rsidR="00933850" w:rsidRPr="00451046">
        <w:rPr>
          <w:rFonts w:ascii="Times New Roman" w:hAnsi="Times New Roman" w:cs="Times New Roman"/>
          <w:sz w:val="28"/>
          <w:szCs w:val="28"/>
        </w:rPr>
        <w:t>3</w:t>
      </w:r>
      <w:r w:rsidR="00FF480E">
        <w:rPr>
          <w:rFonts w:ascii="Times New Roman" w:hAnsi="Times New Roman" w:cs="Times New Roman"/>
          <w:sz w:val="28"/>
          <w:szCs w:val="28"/>
        </w:rPr>
        <w:t>,</w:t>
      </w:r>
      <w:r w:rsidR="00D236D7">
        <w:rPr>
          <w:rFonts w:ascii="Times New Roman" w:hAnsi="Times New Roman" w:cs="Times New Roman"/>
          <w:sz w:val="28"/>
          <w:szCs w:val="28"/>
        </w:rPr>
        <w:t xml:space="preserve"> </w:t>
      </w:r>
      <w:r w:rsidR="00933850" w:rsidRPr="00451046">
        <w:rPr>
          <w:rFonts w:ascii="Times New Roman" w:hAnsi="Times New Roman" w:cs="Times New Roman"/>
          <w:sz w:val="28"/>
          <w:szCs w:val="28"/>
        </w:rPr>
        <w:t>4</w:t>
      </w:r>
      <w:r w:rsidR="002A1497" w:rsidRPr="002A1497">
        <w:t xml:space="preserve"> </w:t>
      </w:r>
      <w:r w:rsidRPr="00FE278E">
        <w:rPr>
          <w:rFonts w:ascii="Times New Roman" w:hAnsi="Times New Roman"/>
          <w:bCs/>
          <w:sz w:val="28"/>
          <w:szCs w:val="28"/>
        </w:rPr>
        <w:t>}.</w:t>
      </w:r>
    </w:p>
    <w:p w14:paraId="67D37D65" w14:textId="77777777" w:rsidR="00FE278E" w:rsidRPr="00FE278E" w:rsidRDefault="00FE278E" w:rsidP="00AD3726">
      <w:pPr>
        <w:pStyle w:val="a5"/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</w:p>
    <w:p w14:paraId="3D730A92" w14:textId="781FED11" w:rsidR="00657A11" w:rsidRDefault="00657A11" w:rsidP="005532ED">
      <w:pPr>
        <w:ind w:firstLine="708"/>
        <w:jc w:val="both"/>
        <w:rPr>
          <w:sz w:val="28"/>
          <w:szCs w:val="28"/>
        </w:rPr>
      </w:pPr>
      <w:r w:rsidRPr="00C86F66">
        <w:rPr>
          <w:sz w:val="28"/>
          <w:szCs w:val="28"/>
        </w:rPr>
        <w:t>На временных осях отложи</w:t>
      </w:r>
      <w:r>
        <w:rPr>
          <w:sz w:val="28"/>
          <w:szCs w:val="28"/>
        </w:rPr>
        <w:t>м</w:t>
      </w:r>
      <w:r w:rsidRPr="00C86F66">
        <w:rPr>
          <w:sz w:val="28"/>
          <w:szCs w:val="28"/>
        </w:rPr>
        <w:t xml:space="preserve"> соответствующие времена:</w:t>
      </w:r>
    </w:p>
    <w:p w14:paraId="7BD69172" w14:textId="7196C550" w:rsidR="005532ED" w:rsidRDefault="005532ED" w:rsidP="005532ED">
      <w:pPr>
        <w:ind w:firstLine="708"/>
        <w:jc w:val="both"/>
        <w:rPr>
          <w:sz w:val="28"/>
          <w:szCs w:val="28"/>
        </w:rPr>
      </w:pPr>
    </w:p>
    <w:p w14:paraId="401C747D" w14:textId="150C3F7A" w:rsidR="005532ED" w:rsidRDefault="00451046" w:rsidP="002065D1">
      <w:pPr>
        <w:jc w:val="both"/>
      </w:pPr>
      <w:r>
        <w:tab/>
      </w:r>
      <w:r>
        <w:object w:dxaOrig="20086" w:dyaOrig="3840" w14:anchorId="7E729A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85pt;height:90.8pt" o:ole="">
            <v:imagedata r:id="rId9" o:title=""/>
          </v:shape>
          <o:OLEObject Type="Embed" ProgID="Visio.Drawing.15" ShapeID="_x0000_i1025" DrawAspect="Content" ObjectID="_1730705421" r:id="rId10"/>
        </w:object>
      </w:r>
    </w:p>
    <w:p w14:paraId="4E9F49C0" w14:textId="77777777" w:rsidR="002065D1" w:rsidRPr="005532ED" w:rsidRDefault="002065D1" w:rsidP="002065D1">
      <w:pPr>
        <w:jc w:val="both"/>
        <w:rPr>
          <w:sz w:val="28"/>
          <w:szCs w:val="28"/>
        </w:rPr>
      </w:pPr>
    </w:p>
    <w:p w14:paraId="342FF333" w14:textId="77777777" w:rsidR="006368E5" w:rsidRDefault="00533659" w:rsidP="008D4D11">
      <w:pPr>
        <w:pStyle w:val="a5"/>
        <w:numPr>
          <w:ilvl w:val="0"/>
          <w:numId w:val="1"/>
        </w:numPr>
        <w:spacing w:after="0" w:line="240" w:lineRule="auto"/>
        <w:ind w:left="993" w:hanging="284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ывод</w:t>
      </w:r>
    </w:p>
    <w:p w14:paraId="56BBC641" w14:textId="0E50288A" w:rsidR="00533659" w:rsidRDefault="00533659" w:rsidP="006368E5">
      <w:pPr>
        <w:pStyle w:val="a5"/>
        <w:spacing w:after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</w:t>
      </w:r>
    </w:p>
    <w:p w14:paraId="3DB6E429" w14:textId="2E48AC15" w:rsidR="008D4D11" w:rsidRDefault="00533659" w:rsidP="008D4D11">
      <w:pPr>
        <w:pStyle w:val="a5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работы были </w:t>
      </w:r>
      <w:r w:rsidR="008D4D11">
        <w:rPr>
          <w:rFonts w:ascii="Times New Roman" w:hAnsi="Times New Roman" w:cs="Times New Roman"/>
          <w:sz w:val="28"/>
          <w:szCs w:val="28"/>
        </w:rPr>
        <w:t xml:space="preserve">изучены методы имитационного моделирования поведения </w:t>
      </w:r>
      <w:r w:rsidR="00CE1E50">
        <w:rPr>
          <w:rFonts w:ascii="Times New Roman" w:hAnsi="Times New Roman" w:cs="Times New Roman"/>
          <w:sz w:val="28"/>
          <w:szCs w:val="28"/>
        </w:rPr>
        <w:t>непрерывно</w:t>
      </w:r>
      <w:r w:rsidR="008D4D11">
        <w:rPr>
          <w:rFonts w:ascii="Times New Roman" w:hAnsi="Times New Roman" w:cs="Times New Roman"/>
          <w:sz w:val="28"/>
          <w:szCs w:val="28"/>
        </w:rPr>
        <w:t>-стохастической СМО.</w:t>
      </w:r>
    </w:p>
    <w:p w14:paraId="435ECA34" w14:textId="2C471329" w:rsidR="000E0EAE" w:rsidRPr="000E0EAE" w:rsidRDefault="000E0EAE" w:rsidP="000E0EAE">
      <w:pPr>
        <w:pStyle w:val="a5"/>
        <w:ind w:left="0" w:firstLine="720"/>
        <w:jc w:val="both"/>
        <w:rPr>
          <w:rFonts w:ascii="Times New Roman" w:hAnsi="Times New Roman"/>
          <w:bCs/>
          <w:sz w:val="28"/>
          <w:szCs w:val="28"/>
        </w:rPr>
      </w:pPr>
    </w:p>
    <w:sectPr w:rsidR="000E0EAE" w:rsidRPr="000E0EAE" w:rsidSect="00EF29C3">
      <w:footerReference w:type="default" r:id="rId11"/>
      <w:pgSz w:w="11906" w:h="16838"/>
      <w:pgMar w:top="1077" w:right="851" w:bottom="1021" w:left="1531" w:header="720" w:footer="51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2A2FD0" w14:textId="77777777" w:rsidR="00924C59" w:rsidRDefault="00924C59" w:rsidP="00EF29C3">
      <w:r>
        <w:separator/>
      </w:r>
    </w:p>
  </w:endnote>
  <w:endnote w:type="continuationSeparator" w:id="0">
    <w:p w14:paraId="1E1AED9A" w14:textId="77777777" w:rsidR="00924C59" w:rsidRDefault="00924C59" w:rsidP="00EF29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ack">
    <w:altName w:val="Calibri"/>
    <w:panose1 w:val="020B0609030202020204"/>
    <w:charset w:val="CC"/>
    <w:family w:val="modern"/>
    <w:pitch w:val="fixed"/>
    <w:sig w:usb0="A50006EF" w:usb1="1000B8FB" w:usb2="0000002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7602070"/>
      <w:docPartObj>
        <w:docPartGallery w:val="Page Numbers (Bottom of Page)"/>
        <w:docPartUnique/>
      </w:docPartObj>
    </w:sdtPr>
    <w:sdtEndPr/>
    <w:sdtContent>
      <w:p w14:paraId="4C66D691" w14:textId="7075260C" w:rsidR="00EF29C3" w:rsidRDefault="00EF29C3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278C">
          <w:rPr>
            <w:noProof/>
          </w:rPr>
          <w:t>7</w:t>
        </w:r>
        <w:r>
          <w:fldChar w:fldCharType="end"/>
        </w:r>
      </w:p>
    </w:sdtContent>
  </w:sdt>
  <w:p w14:paraId="204262C7" w14:textId="77777777" w:rsidR="00EF29C3" w:rsidRDefault="00EF29C3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915501" w14:textId="77777777" w:rsidR="00924C59" w:rsidRDefault="00924C59" w:rsidP="00EF29C3">
      <w:r>
        <w:separator/>
      </w:r>
    </w:p>
  </w:footnote>
  <w:footnote w:type="continuationSeparator" w:id="0">
    <w:p w14:paraId="20739083" w14:textId="77777777" w:rsidR="00924C59" w:rsidRDefault="00924C59" w:rsidP="00EF29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786DCE"/>
    <w:multiLevelType w:val="hybridMultilevel"/>
    <w:tmpl w:val="9CD8B6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BE5810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2CF036F0"/>
    <w:multiLevelType w:val="hybridMultilevel"/>
    <w:tmpl w:val="907422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F110C0"/>
    <w:multiLevelType w:val="multilevel"/>
    <w:tmpl w:val="910A996A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547A1AA0"/>
    <w:multiLevelType w:val="hybridMultilevel"/>
    <w:tmpl w:val="F6FCE00C"/>
    <w:lvl w:ilvl="0" w:tplc="DBA4D1CC">
      <w:start w:val="1"/>
      <w:numFmt w:val="decimal"/>
      <w:lvlText w:val="%1)"/>
      <w:lvlJc w:val="left"/>
      <w:pPr>
        <w:ind w:left="4046" w:hanging="36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66C3657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59C46FD8"/>
    <w:multiLevelType w:val="hybridMultilevel"/>
    <w:tmpl w:val="30C0B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0431BFA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7F90035C"/>
    <w:multiLevelType w:val="hybridMultilevel"/>
    <w:tmpl w:val="9CD8B6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4"/>
  </w:num>
  <w:num w:numId="3">
    <w:abstractNumId w:val="2"/>
  </w:num>
  <w:num w:numId="4">
    <w:abstractNumId w:val="8"/>
  </w:num>
  <w:num w:numId="5">
    <w:abstractNumId w:val="0"/>
  </w:num>
  <w:num w:numId="6">
    <w:abstractNumId w:val="1"/>
  </w:num>
  <w:num w:numId="7">
    <w:abstractNumId w:val="5"/>
  </w:num>
  <w:num w:numId="8">
    <w:abstractNumId w:val="3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1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227"/>
    <w:rsid w:val="0001339B"/>
    <w:rsid w:val="0003043E"/>
    <w:rsid w:val="00046A86"/>
    <w:rsid w:val="000525D4"/>
    <w:rsid w:val="00075486"/>
    <w:rsid w:val="000A7C91"/>
    <w:rsid w:val="000D650B"/>
    <w:rsid w:val="000E0EAE"/>
    <w:rsid w:val="000E75A6"/>
    <w:rsid w:val="000F2E14"/>
    <w:rsid w:val="000F5907"/>
    <w:rsid w:val="000F6718"/>
    <w:rsid w:val="0011233A"/>
    <w:rsid w:val="00120C5A"/>
    <w:rsid w:val="00183463"/>
    <w:rsid w:val="001A56BE"/>
    <w:rsid w:val="001C211E"/>
    <w:rsid w:val="001D1749"/>
    <w:rsid w:val="002065D1"/>
    <w:rsid w:val="00214615"/>
    <w:rsid w:val="0023043A"/>
    <w:rsid w:val="00237D6A"/>
    <w:rsid w:val="00250EBE"/>
    <w:rsid w:val="00256639"/>
    <w:rsid w:val="002A1497"/>
    <w:rsid w:val="002A5BEF"/>
    <w:rsid w:val="002D4B32"/>
    <w:rsid w:val="00304F15"/>
    <w:rsid w:val="003339CA"/>
    <w:rsid w:val="003660A0"/>
    <w:rsid w:val="00387DE2"/>
    <w:rsid w:val="003B11BC"/>
    <w:rsid w:val="003B2A99"/>
    <w:rsid w:val="003C0517"/>
    <w:rsid w:val="003F6625"/>
    <w:rsid w:val="00451046"/>
    <w:rsid w:val="00481227"/>
    <w:rsid w:val="004C6E1F"/>
    <w:rsid w:val="004C7846"/>
    <w:rsid w:val="0051278C"/>
    <w:rsid w:val="005204F2"/>
    <w:rsid w:val="00533659"/>
    <w:rsid w:val="005422C7"/>
    <w:rsid w:val="005532ED"/>
    <w:rsid w:val="0055698B"/>
    <w:rsid w:val="00563D85"/>
    <w:rsid w:val="00570BAA"/>
    <w:rsid w:val="005712FA"/>
    <w:rsid w:val="00577D5F"/>
    <w:rsid w:val="005840AD"/>
    <w:rsid w:val="00587976"/>
    <w:rsid w:val="0060183F"/>
    <w:rsid w:val="00601EB4"/>
    <w:rsid w:val="006211EC"/>
    <w:rsid w:val="006368E5"/>
    <w:rsid w:val="006572E5"/>
    <w:rsid w:val="00657A11"/>
    <w:rsid w:val="00671236"/>
    <w:rsid w:val="0069113F"/>
    <w:rsid w:val="006A7B53"/>
    <w:rsid w:val="006C1FA3"/>
    <w:rsid w:val="006F782E"/>
    <w:rsid w:val="00727B89"/>
    <w:rsid w:val="00747478"/>
    <w:rsid w:val="00784A50"/>
    <w:rsid w:val="00790510"/>
    <w:rsid w:val="007A06D8"/>
    <w:rsid w:val="007A1ADE"/>
    <w:rsid w:val="007E0E57"/>
    <w:rsid w:val="007E1E96"/>
    <w:rsid w:val="007E453E"/>
    <w:rsid w:val="00817AB6"/>
    <w:rsid w:val="00837FBE"/>
    <w:rsid w:val="00870714"/>
    <w:rsid w:val="008D4D11"/>
    <w:rsid w:val="008F5BC6"/>
    <w:rsid w:val="00906E00"/>
    <w:rsid w:val="00924C59"/>
    <w:rsid w:val="00933850"/>
    <w:rsid w:val="009441A3"/>
    <w:rsid w:val="00966A2E"/>
    <w:rsid w:val="00984EC1"/>
    <w:rsid w:val="009D7D78"/>
    <w:rsid w:val="009F544B"/>
    <w:rsid w:val="00A44A06"/>
    <w:rsid w:val="00A55000"/>
    <w:rsid w:val="00AB40DF"/>
    <w:rsid w:val="00AD3726"/>
    <w:rsid w:val="00B01F47"/>
    <w:rsid w:val="00B0583F"/>
    <w:rsid w:val="00B12DA0"/>
    <w:rsid w:val="00B259EA"/>
    <w:rsid w:val="00B414BF"/>
    <w:rsid w:val="00BA663C"/>
    <w:rsid w:val="00BF4B20"/>
    <w:rsid w:val="00BF5C46"/>
    <w:rsid w:val="00C10602"/>
    <w:rsid w:val="00C24BB3"/>
    <w:rsid w:val="00C24BD4"/>
    <w:rsid w:val="00C309F4"/>
    <w:rsid w:val="00C42A75"/>
    <w:rsid w:val="00C747C3"/>
    <w:rsid w:val="00C955EE"/>
    <w:rsid w:val="00C96C7B"/>
    <w:rsid w:val="00CB6663"/>
    <w:rsid w:val="00CC5024"/>
    <w:rsid w:val="00CE1E50"/>
    <w:rsid w:val="00D019F7"/>
    <w:rsid w:val="00D129C2"/>
    <w:rsid w:val="00D236D7"/>
    <w:rsid w:val="00D2769F"/>
    <w:rsid w:val="00DA3D1D"/>
    <w:rsid w:val="00DB6EF0"/>
    <w:rsid w:val="00DC0486"/>
    <w:rsid w:val="00DD2DD3"/>
    <w:rsid w:val="00DE1EC3"/>
    <w:rsid w:val="00DE5F55"/>
    <w:rsid w:val="00E0199D"/>
    <w:rsid w:val="00E25648"/>
    <w:rsid w:val="00E26BFB"/>
    <w:rsid w:val="00E61F91"/>
    <w:rsid w:val="00E65D21"/>
    <w:rsid w:val="00E71BDA"/>
    <w:rsid w:val="00E73CE7"/>
    <w:rsid w:val="00E74E04"/>
    <w:rsid w:val="00E84629"/>
    <w:rsid w:val="00ED3425"/>
    <w:rsid w:val="00EF29C3"/>
    <w:rsid w:val="00F00993"/>
    <w:rsid w:val="00F06A78"/>
    <w:rsid w:val="00F06EEF"/>
    <w:rsid w:val="00F33D73"/>
    <w:rsid w:val="00F4461B"/>
    <w:rsid w:val="00F56ADF"/>
    <w:rsid w:val="00F75C0A"/>
    <w:rsid w:val="00F82334"/>
    <w:rsid w:val="00F86476"/>
    <w:rsid w:val="00FC3E31"/>
    <w:rsid w:val="00FE278E"/>
    <w:rsid w:val="00FF4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E983B8"/>
  <w15:docId w15:val="{1317C5C3-8EFB-4657-920B-4A11233FB1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5BC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BC6"/>
    <w:pPr>
      <w:keepNext/>
      <w:outlineLvl w:val="0"/>
    </w:pPr>
    <w:rPr>
      <w:sz w:val="44"/>
      <w:lang w:val="en-US"/>
    </w:rPr>
  </w:style>
  <w:style w:type="paragraph" w:styleId="3">
    <w:name w:val="heading 3"/>
    <w:basedOn w:val="a"/>
    <w:next w:val="a"/>
    <w:link w:val="30"/>
    <w:qFormat/>
    <w:rsid w:val="008F5BC6"/>
    <w:pPr>
      <w:keepNext/>
      <w:jc w:val="center"/>
      <w:outlineLvl w:val="2"/>
    </w:pPr>
    <w:rPr>
      <w:sz w:val="36"/>
    </w:rPr>
  </w:style>
  <w:style w:type="paragraph" w:styleId="4">
    <w:name w:val="heading 4"/>
    <w:basedOn w:val="a"/>
    <w:next w:val="a"/>
    <w:link w:val="40"/>
    <w:qFormat/>
    <w:rsid w:val="008F5BC6"/>
    <w:pPr>
      <w:keepNext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F5BC6"/>
    <w:rPr>
      <w:rFonts w:ascii="Times New Roman" w:eastAsia="Times New Roman" w:hAnsi="Times New Roman" w:cs="Times New Roman"/>
      <w:sz w:val="4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rsid w:val="008F5BC6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8F5BC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F5BC6"/>
    <w:rPr>
      <w:sz w:val="32"/>
    </w:rPr>
  </w:style>
  <w:style w:type="character" w:customStyle="1" w:styleId="a4">
    <w:name w:val="Основной текст Знак"/>
    <w:basedOn w:val="a0"/>
    <w:link w:val="a3"/>
    <w:semiHidden/>
    <w:rsid w:val="008F5BC6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5">
    <w:name w:val="List Paragraph"/>
    <w:basedOn w:val="a"/>
    <w:uiPriority w:val="34"/>
    <w:qFormat/>
    <w:rsid w:val="0023043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23043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3043A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B12DA0"/>
    <w:rPr>
      <w:color w:val="808080"/>
    </w:rPr>
  </w:style>
  <w:style w:type="paragraph" w:styleId="a9">
    <w:name w:val="header"/>
    <w:basedOn w:val="a"/>
    <w:link w:val="aa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906E00"/>
    <w:pPr>
      <w:spacing w:before="100" w:beforeAutospacing="1" w:after="100" w:afterAutospacing="1"/>
    </w:pPr>
    <w:rPr>
      <w:rFonts w:eastAsiaTheme="minorEastAsia"/>
    </w:rPr>
  </w:style>
  <w:style w:type="character" w:customStyle="1" w:styleId="piccap">
    <w:name w:val="piccap"/>
    <w:basedOn w:val="a0"/>
    <w:rsid w:val="00CB6663"/>
  </w:style>
  <w:style w:type="table" w:styleId="ae">
    <w:name w:val="Table Grid"/>
    <w:basedOn w:val="a1"/>
    <w:uiPriority w:val="59"/>
    <w:rsid w:val="00DA3D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051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9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7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4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83C7DB-CDAE-46AB-9701-C08B308469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7</Pages>
  <Words>1101</Words>
  <Characters>6278</Characters>
  <Application>Microsoft Office Word</Application>
  <DocSecurity>0</DocSecurity>
  <Lines>52</Lines>
  <Paragraphs>1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75447294900</dc:creator>
  <cp:keywords/>
  <dc:description/>
  <cp:lastModifiedBy>Artem</cp:lastModifiedBy>
  <cp:revision>7</cp:revision>
  <cp:lastPrinted>2012-11-03T07:09:00Z</cp:lastPrinted>
  <dcterms:created xsi:type="dcterms:W3CDTF">2022-11-16T11:31:00Z</dcterms:created>
  <dcterms:modified xsi:type="dcterms:W3CDTF">2022-11-23T07:44:00Z</dcterms:modified>
</cp:coreProperties>
</file>